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6C32" w:rsidRPr="00B7405E" w:rsidRDefault="00506C32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2119F6" w:rsidRPr="00B7405E" w:rsidRDefault="002119F6" w:rsidP="004A0EE7">
      <w:pPr>
        <w:widowControl w:val="0"/>
        <w:ind w:firstLine="709"/>
        <w:rPr>
          <w:szCs w:val="28"/>
        </w:rPr>
      </w:pPr>
    </w:p>
    <w:p w:rsidR="00D869B3" w:rsidRPr="00B7405E" w:rsidRDefault="00D869B3" w:rsidP="004A0EE7">
      <w:pPr>
        <w:widowControl w:val="0"/>
        <w:ind w:firstLine="709"/>
        <w:rPr>
          <w:szCs w:val="28"/>
        </w:rPr>
      </w:pP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О внесении изменений в постановление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руководителя исполнительного комитета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Бугульминского муниципального района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>№</w:t>
      </w:r>
      <w:r w:rsidR="000607B6" w:rsidRPr="007E4FCD">
        <w:rPr>
          <w:szCs w:val="28"/>
        </w:rPr>
        <w:t>672</w:t>
      </w:r>
      <w:r w:rsidRPr="007E4FCD">
        <w:rPr>
          <w:szCs w:val="28"/>
        </w:rPr>
        <w:t xml:space="preserve"> от </w:t>
      </w:r>
      <w:r w:rsidR="000607B6" w:rsidRPr="007E4FCD">
        <w:rPr>
          <w:szCs w:val="28"/>
        </w:rPr>
        <w:t>19</w:t>
      </w:r>
      <w:r w:rsidRPr="007E4FCD">
        <w:rPr>
          <w:szCs w:val="28"/>
        </w:rPr>
        <w:t>.0</w:t>
      </w:r>
      <w:r w:rsidR="000607B6" w:rsidRPr="007E4FCD">
        <w:rPr>
          <w:szCs w:val="28"/>
        </w:rPr>
        <w:t>6</w:t>
      </w:r>
      <w:r w:rsidRPr="007E4FCD">
        <w:rPr>
          <w:szCs w:val="28"/>
        </w:rPr>
        <w:t xml:space="preserve">.2013г. «Об утверждении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административных регламентов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предоставления </w:t>
      </w:r>
      <w:r w:rsidR="000607B6" w:rsidRPr="007E4FCD">
        <w:rPr>
          <w:szCs w:val="28"/>
        </w:rPr>
        <w:t>муниципальных</w:t>
      </w:r>
      <w:r w:rsidRPr="007E4FCD">
        <w:rPr>
          <w:szCs w:val="28"/>
        </w:rPr>
        <w:t xml:space="preserve"> услуг 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  <w:r w:rsidRPr="007E4FCD">
        <w:rPr>
          <w:szCs w:val="28"/>
        </w:rPr>
        <w:t xml:space="preserve">в </w:t>
      </w:r>
      <w:r w:rsidR="000607B6" w:rsidRPr="007E4FCD">
        <w:rPr>
          <w:szCs w:val="28"/>
        </w:rPr>
        <w:t>новой редакции</w:t>
      </w:r>
      <w:r w:rsidRPr="007E4FCD">
        <w:rPr>
          <w:szCs w:val="28"/>
        </w:rPr>
        <w:t>»</w:t>
      </w:r>
    </w:p>
    <w:p w:rsidR="00D869B3" w:rsidRPr="007E4FCD" w:rsidRDefault="00D869B3" w:rsidP="004A0EE7">
      <w:pPr>
        <w:widowControl w:val="0"/>
        <w:ind w:firstLine="709"/>
        <w:rPr>
          <w:szCs w:val="28"/>
        </w:rPr>
      </w:pPr>
    </w:p>
    <w:p w:rsidR="00D869B3" w:rsidRPr="007E4FCD" w:rsidRDefault="00D869B3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В целях реализации Федерального закона от 27 июля 2010 года №210-ФЗ «Об организации предоставления государ</w:t>
      </w:r>
      <w:r w:rsidR="000607B6" w:rsidRPr="007E4FCD">
        <w:rPr>
          <w:szCs w:val="28"/>
        </w:rPr>
        <w:t>ственных и муниципальных услуг»</w:t>
      </w:r>
      <w:r w:rsidR="00537838" w:rsidRPr="007E4FCD">
        <w:rPr>
          <w:szCs w:val="28"/>
        </w:rPr>
        <w:t xml:space="preserve"> постановляю:</w:t>
      </w:r>
    </w:p>
    <w:p w:rsidR="00537838" w:rsidRPr="007E4FCD" w:rsidRDefault="00537838" w:rsidP="004A0EE7">
      <w:pPr>
        <w:widowControl w:val="0"/>
        <w:ind w:firstLine="709"/>
        <w:jc w:val="both"/>
        <w:rPr>
          <w:szCs w:val="28"/>
        </w:rPr>
      </w:pPr>
    </w:p>
    <w:p w:rsidR="000607B6" w:rsidRPr="007E4FCD" w:rsidRDefault="000607B6" w:rsidP="004A0EE7">
      <w:pPr>
        <w:pStyle w:val="a3"/>
        <w:widowControl w:val="0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Cs w:val="28"/>
        </w:rPr>
      </w:pPr>
      <w:r w:rsidRPr="007E4FCD">
        <w:rPr>
          <w:bCs/>
          <w:spacing w:val="3"/>
          <w:szCs w:val="28"/>
        </w:rPr>
        <w:t xml:space="preserve">Утвердить </w:t>
      </w:r>
      <w:r w:rsidRPr="007E4FCD">
        <w:rPr>
          <w:szCs w:val="28"/>
        </w:rPr>
        <w:t>прилагаемые изменения, которые вносятся в Административные регламенты предоставления муниципальных услуг, утвержденные Постановлением руководителя исполнительного комитета Бугульминского муниципального района от 19 июня 2013 г. №672.</w:t>
      </w:r>
    </w:p>
    <w:p w:rsidR="00BF50B9" w:rsidRPr="007E4FCD" w:rsidRDefault="00BF50B9" w:rsidP="004A0EE7">
      <w:pPr>
        <w:pStyle w:val="a3"/>
        <w:widowControl w:val="0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>Внести следующие изменения в наименования Административных регламентов предоставления муниципальных услуг:</w:t>
      </w:r>
    </w:p>
    <w:p w:rsidR="00BF50B9" w:rsidRPr="007E4FCD" w:rsidRDefault="00BF50B9" w:rsidP="004A0EE7">
      <w:pPr>
        <w:pStyle w:val="a3"/>
        <w:widowControl w:val="0"/>
        <w:numPr>
          <w:ilvl w:val="1"/>
          <w:numId w:val="1"/>
        </w:numPr>
        <w:tabs>
          <w:tab w:val="left" w:pos="1134"/>
        </w:tabs>
        <w:ind w:left="0" w:firstLine="708"/>
        <w:jc w:val="both"/>
        <w:rPr>
          <w:szCs w:val="28"/>
        </w:rPr>
      </w:pPr>
      <w:r w:rsidRPr="007E4FCD">
        <w:rPr>
          <w:szCs w:val="28"/>
        </w:rPr>
        <w:t xml:space="preserve"> Подпункт 1.3. </w:t>
      </w:r>
      <w:r w:rsidR="00633BEA" w:rsidRPr="007E4FCD">
        <w:rPr>
          <w:szCs w:val="28"/>
        </w:rPr>
        <w:t>читать в новой редакции: «1.3. Административный регламент предоставления муниципальной услуги по признанию  помещения жилым помещением, жилого помещения непригодным для проживания и многоквартирного дома аварийным и подлежащим сносу или реконструкции».</w:t>
      </w:r>
    </w:p>
    <w:p w:rsidR="00633BEA" w:rsidRPr="007E4FCD" w:rsidRDefault="00633BEA" w:rsidP="004A0EE7">
      <w:pPr>
        <w:pStyle w:val="a3"/>
        <w:widowControl w:val="0"/>
        <w:numPr>
          <w:ilvl w:val="1"/>
          <w:numId w:val="1"/>
        </w:numPr>
        <w:tabs>
          <w:tab w:val="left" w:pos="1134"/>
        </w:tabs>
        <w:ind w:left="0" w:firstLine="708"/>
        <w:jc w:val="both"/>
        <w:rPr>
          <w:szCs w:val="28"/>
        </w:rPr>
      </w:pPr>
      <w:r w:rsidRPr="007E4FCD">
        <w:rPr>
          <w:szCs w:val="28"/>
        </w:rPr>
        <w:t xml:space="preserve"> Подпункт 1.87. читать в новой редакции: «1.87. Административный регламент предоставления муниципальной услуги по выдаче справки (выписки)».</w:t>
      </w:r>
    </w:p>
    <w:p w:rsidR="00633BEA" w:rsidRPr="007E4FCD" w:rsidRDefault="00633BEA" w:rsidP="004A0EE7">
      <w:pPr>
        <w:pStyle w:val="a3"/>
        <w:widowControl w:val="0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>Дополнить данный перечень следующими Административными регламентами:</w:t>
      </w:r>
    </w:p>
    <w:p w:rsidR="00633BEA" w:rsidRPr="007E4FCD" w:rsidRDefault="00633BEA" w:rsidP="004A0EE7">
      <w:pPr>
        <w:pStyle w:val="a3"/>
        <w:widowControl w:val="0"/>
        <w:tabs>
          <w:tab w:val="left" w:pos="1418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 xml:space="preserve">«1.90. </w:t>
      </w:r>
      <w:r w:rsidR="00AF0719" w:rsidRPr="007E4FCD">
        <w:rPr>
          <w:szCs w:val="28"/>
        </w:rPr>
        <w:t>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.</w:t>
      </w:r>
    </w:p>
    <w:p w:rsidR="00AF0719" w:rsidRPr="007E4FCD" w:rsidRDefault="00AF0719" w:rsidP="004A0EE7">
      <w:pPr>
        <w:pStyle w:val="a3"/>
        <w:widowControl w:val="0"/>
        <w:tabs>
          <w:tab w:val="left" w:pos="1418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 xml:space="preserve">1.91. Административный регламент предоставления муниципальной услуги по заключению договора безвозмездного пользования </w:t>
      </w:r>
      <w:r w:rsidRPr="007E4FCD">
        <w:rPr>
          <w:szCs w:val="28"/>
        </w:rPr>
        <w:lastRenderedPageBreak/>
        <w:t>муниципальным имуществом по результатам торгов на право заключения такого договора</w:t>
      </w:r>
      <w:r w:rsidR="00A05CFB" w:rsidRPr="007E4FCD">
        <w:rPr>
          <w:szCs w:val="28"/>
        </w:rPr>
        <w:t>.</w:t>
      </w:r>
    </w:p>
    <w:p w:rsidR="00AF0719" w:rsidRPr="007E4FCD" w:rsidRDefault="00AF0719" w:rsidP="004A0EE7">
      <w:pPr>
        <w:pStyle w:val="a3"/>
        <w:widowControl w:val="0"/>
        <w:tabs>
          <w:tab w:val="left" w:pos="1418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>1.92. Административный регламент предоставления муниципальной услуги по расторжению действующего договора аренды муниципального имущества</w:t>
      </w:r>
      <w:r w:rsidR="00891018" w:rsidRPr="007E4FCD">
        <w:rPr>
          <w:szCs w:val="28"/>
        </w:rPr>
        <w:t>.</w:t>
      </w:r>
      <w:r w:rsidR="00A05CFB" w:rsidRPr="007E4FCD">
        <w:rPr>
          <w:szCs w:val="28"/>
        </w:rPr>
        <w:t>».</w:t>
      </w:r>
    </w:p>
    <w:p w:rsidR="00A05CFB" w:rsidRPr="007E4FCD" w:rsidRDefault="00A05CFB" w:rsidP="004A0EE7">
      <w:pPr>
        <w:pStyle w:val="a3"/>
        <w:widowControl w:val="0"/>
        <w:tabs>
          <w:tab w:val="left" w:pos="1418"/>
        </w:tabs>
        <w:ind w:left="0" w:firstLine="709"/>
        <w:jc w:val="both"/>
        <w:rPr>
          <w:szCs w:val="28"/>
        </w:rPr>
      </w:pPr>
    </w:p>
    <w:p w:rsidR="00E02B3F" w:rsidRPr="007E4FCD" w:rsidRDefault="00E02B3F" w:rsidP="004A0EE7">
      <w:pPr>
        <w:pStyle w:val="a3"/>
        <w:widowControl w:val="0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Cs w:val="28"/>
        </w:rPr>
      </w:pPr>
      <w:r w:rsidRPr="007E4FCD">
        <w:rPr>
          <w:szCs w:val="28"/>
        </w:rPr>
        <w:t>Опубликовать настоящее постановление в средствах массовой информации.</w:t>
      </w:r>
    </w:p>
    <w:p w:rsidR="00E02B3F" w:rsidRPr="007E4FCD" w:rsidRDefault="00E02B3F" w:rsidP="004A0EE7">
      <w:pPr>
        <w:pStyle w:val="21"/>
        <w:widowControl w:val="0"/>
        <w:numPr>
          <w:ilvl w:val="0"/>
          <w:numId w:val="1"/>
        </w:numPr>
        <w:tabs>
          <w:tab w:val="left" w:pos="1134"/>
        </w:tabs>
        <w:spacing w:line="276" w:lineRule="auto"/>
        <w:ind w:left="0"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Отделу информационных технологий исполнительного комитета Бугульминского муниципального района (Масалимов Р.М.)  в течение трех рабочих дней </w:t>
      </w:r>
      <w:r w:rsidR="002119F6" w:rsidRPr="007E4FCD">
        <w:rPr>
          <w:sz w:val="28"/>
          <w:szCs w:val="28"/>
        </w:rPr>
        <w:t xml:space="preserve">со дня принятия указанного постановления </w:t>
      </w:r>
      <w:r w:rsidRPr="007E4FCD">
        <w:rPr>
          <w:sz w:val="28"/>
          <w:szCs w:val="28"/>
        </w:rPr>
        <w:t xml:space="preserve">обеспечить </w:t>
      </w:r>
      <w:r w:rsidR="002119F6" w:rsidRPr="007E4FCD">
        <w:rPr>
          <w:sz w:val="28"/>
          <w:szCs w:val="28"/>
        </w:rPr>
        <w:t xml:space="preserve">его </w:t>
      </w:r>
      <w:r w:rsidRPr="007E4FCD">
        <w:rPr>
          <w:sz w:val="28"/>
          <w:szCs w:val="28"/>
        </w:rPr>
        <w:t>размещение в информационно-телекоммуникационной сети «Интернет» на официальном сайте Бугульминского муниципального района Республики Татарстан.</w:t>
      </w:r>
    </w:p>
    <w:p w:rsidR="00E02B3F" w:rsidRPr="007E4FCD" w:rsidRDefault="00E02B3F" w:rsidP="004A0EE7">
      <w:pPr>
        <w:pStyle w:val="21"/>
        <w:widowControl w:val="0"/>
        <w:numPr>
          <w:ilvl w:val="0"/>
          <w:numId w:val="1"/>
        </w:numPr>
        <w:tabs>
          <w:tab w:val="left" w:pos="0"/>
          <w:tab w:val="left" w:pos="1134"/>
        </w:tabs>
        <w:spacing w:line="276" w:lineRule="auto"/>
        <w:ind w:left="0" w:firstLine="709"/>
        <w:rPr>
          <w:sz w:val="28"/>
          <w:szCs w:val="28"/>
        </w:rPr>
      </w:pPr>
      <w:r w:rsidRPr="007E4FCD">
        <w:rPr>
          <w:sz w:val="28"/>
          <w:szCs w:val="28"/>
        </w:rPr>
        <w:t>Контроль за исполнением настоящего постановления возложить на заместителя руководителя исполнительного комитета Бугульминского муниципального района</w:t>
      </w:r>
      <w:r w:rsidR="002119F6" w:rsidRPr="007E4FCD">
        <w:rPr>
          <w:sz w:val="28"/>
          <w:szCs w:val="28"/>
        </w:rPr>
        <w:t xml:space="preserve"> по экономическим вопросам</w:t>
      </w:r>
      <w:r w:rsidRPr="007E4FCD">
        <w:rPr>
          <w:sz w:val="28"/>
          <w:szCs w:val="28"/>
        </w:rPr>
        <w:t>.</w:t>
      </w:r>
    </w:p>
    <w:p w:rsidR="002119F6" w:rsidRPr="007E4FCD" w:rsidRDefault="002119F6" w:rsidP="004A0EE7">
      <w:pPr>
        <w:pStyle w:val="21"/>
        <w:widowControl w:val="0"/>
        <w:tabs>
          <w:tab w:val="left" w:pos="0"/>
          <w:tab w:val="left" w:pos="1134"/>
        </w:tabs>
        <w:spacing w:line="276" w:lineRule="auto"/>
        <w:ind w:firstLine="709"/>
        <w:rPr>
          <w:sz w:val="28"/>
          <w:szCs w:val="28"/>
        </w:rPr>
      </w:pPr>
    </w:p>
    <w:p w:rsidR="000607B6" w:rsidRPr="007E4FCD" w:rsidRDefault="000607B6" w:rsidP="004A0EE7">
      <w:pPr>
        <w:pStyle w:val="21"/>
        <w:widowControl w:val="0"/>
        <w:tabs>
          <w:tab w:val="left" w:pos="0"/>
          <w:tab w:val="left" w:pos="1134"/>
        </w:tabs>
        <w:spacing w:line="276" w:lineRule="auto"/>
        <w:ind w:firstLine="709"/>
        <w:rPr>
          <w:sz w:val="28"/>
          <w:szCs w:val="28"/>
        </w:rPr>
      </w:pPr>
    </w:p>
    <w:p w:rsidR="002119F6" w:rsidRPr="007E4FCD" w:rsidRDefault="002119F6" w:rsidP="004A0EE7">
      <w:pPr>
        <w:pStyle w:val="21"/>
        <w:widowControl w:val="0"/>
        <w:tabs>
          <w:tab w:val="left" w:pos="0"/>
          <w:tab w:val="left" w:pos="1134"/>
        </w:tabs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Руководитель исполнительного </w:t>
      </w:r>
    </w:p>
    <w:p w:rsidR="002119F6" w:rsidRPr="007E4FCD" w:rsidRDefault="002119F6" w:rsidP="004A0EE7">
      <w:pPr>
        <w:pStyle w:val="21"/>
        <w:widowControl w:val="0"/>
        <w:tabs>
          <w:tab w:val="left" w:pos="0"/>
          <w:tab w:val="left" w:pos="1134"/>
        </w:tabs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комитета Бугульминского </w:t>
      </w:r>
    </w:p>
    <w:p w:rsidR="002119F6" w:rsidRPr="007E4FCD" w:rsidRDefault="00A05CFB" w:rsidP="004A0EE7">
      <w:pPr>
        <w:pStyle w:val="21"/>
        <w:widowControl w:val="0"/>
        <w:tabs>
          <w:tab w:val="left" w:pos="0"/>
          <w:tab w:val="left" w:pos="1134"/>
        </w:tabs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муниципального района</w:t>
      </w:r>
      <w:r w:rsidRPr="007E4FCD">
        <w:rPr>
          <w:sz w:val="28"/>
          <w:szCs w:val="28"/>
        </w:rPr>
        <w:tab/>
      </w:r>
      <w:r w:rsidRPr="007E4FCD">
        <w:rPr>
          <w:sz w:val="28"/>
          <w:szCs w:val="28"/>
        </w:rPr>
        <w:tab/>
      </w:r>
      <w:r w:rsidRPr="007E4FCD">
        <w:rPr>
          <w:sz w:val="28"/>
          <w:szCs w:val="28"/>
        </w:rPr>
        <w:tab/>
      </w:r>
      <w:r w:rsidRPr="007E4FCD">
        <w:rPr>
          <w:sz w:val="28"/>
          <w:szCs w:val="28"/>
        </w:rPr>
        <w:tab/>
      </w:r>
      <w:r w:rsidR="002119F6" w:rsidRPr="007E4FCD">
        <w:rPr>
          <w:sz w:val="28"/>
          <w:szCs w:val="28"/>
        </w:rPr>
        <w:tab/>
        <w:t xml:space="preserve"> А.К. Латыпов</w:t>
      </w:r>
    </w:p>
    <w:p w:rsidR="000607B6" w:rsidRPr="007E4FCD" w:rsidRDefault="000607B6" w:rsidP="004A0EE7">
      <w:pPr>
        <w:widowControl w:val="0"/>
        <w:ind w:firstLine="709"/>
        <w:rPr>
          <w:rFonts w:eastAsia="Times New Roman"/>
          <w:szCs w:val="28"/>
        </w:rPr>
      </w:pPr>
      <w:r w:rsidRPr="007E4FCD">
        <w:rPr>
          <w:szCs w:val="28"/>
        </w:rPr>
        <w:br w:type="page"/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left="4962"/>
        <w:rPr>
          <w:sz w:val="24"/>
          <w:szCs w:val="24"/>
        </w:rPr>
      </w:pPr>
      <w:r w:rsidRPr="007E4FCD">
        <w:rPr>
          <w:sz w:val="24"/>
          <w:szCs w:val="24"/>
        </w:rPr>
        <w:lastRenderedPageBreak/>
        <w:t xml:space="preserve">Утверждены 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left="4962"/>
        <w:rPr>
          <w:sz w:val="24"/>
          <w:szCs w:val="24"/>
        </w:rPr>
      </w:pPr>
      <w:r w:rsidRPr="007E4FCD">
        <w:rPr>
          <w:sz w:val="24"/>
          <w:szCs w:val="24"/>
        </w:rPr>
        <w:t xml:space="preserve">постановлением руководителя 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left="4962"/>
        <w:rPr>
          <w:sz w:val="24"/>
          <w:szCs w:val="24"/>
        </w:rPr>
      </w:pPr>
      <w:r w:rsidRPr="007E4FCD">
        <w:rPr>
          <w:sz w:val="24"/>
          <w:szCs w:val="24"/>
        </w:rPr>
        <w:t xml:space="preserve">исполнительного комитета 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left="4962"/>
        <w:rPr>
          <w:sz w:val="24"/>
          <w:szCs w:val="24"/>
        </w:rPr>
      </w:pPr>
      <w:r w:rsidRPr="007E4FCD">
        <w:rPr>
          <w:sz w:val="24"/>
          <w:szCs w:val="24"/>
        </w:rPr>
        <w:t>Бугульминского муниципального района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left="4962"/>
        <w:rPr>
          <w:sz w:val="28"/>
          <w:szCs w:val="28"/>
        </w:rPr>
      </w:pPr>
      <w:r w:rsidRPr="007E4FCD">
        <w:rPr>
          <w:sz w:val="24"/>
          <w:szCs w:val="24"/>
        </w:rPr>
        <w:t>«___» ________________ 2013 г. №______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firstLine="709"/>
        <w:rPr>
          <w:sz w:val="28"/>
          <w:szCs w:val="28"/>
        </w:rPr>
      </w:pP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firstLine="709"/>
        <w:jc w:val="center"/>
        <w:rPr>
          <w:sz w:val="28"/>
          <w:szCs w:val="28"/>
        </w:rPr>
      </w:pP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jc w:val="center"/>
        <w:rPr>
          <w:b/>
          <w:sz w:val="32"/>
          <w:szCs w:val="32"/>
        </w:rPr>
      </w:pPr>
      <w:r w:rsidRPr="007E4FCD">
        <w:rPr>
          <w:b/>
          <w:sz w:val="32"/>
          <w:szCs w:val="32"/>
        </w:rPr>
        <w:t>ИЗМЕНЕНИЯ,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jc w:val="center"/>
        <w:rPr>
          <w:sz w:val="28"/>
          <w:szCs w:val="28"/>
        </w:rPr>
      </w:pPr>
      <w:r w:rsidRPr="007E4FCD">
        <w:rPr>
          <w:b/>
          <w:sz w:val="32"/>
          <w:szCs w:val="32"/>
        </w:rPr>
        <w:t>вносимые в Административные регламенты предоставления муниципальных услуг</w:t>
      </w:r>
    </w:p>
    <w:p w:rsidR="000607B6" w:rsidRPr="007E4FCD" w:rsidRDefault="000607B6" w:rsidP="004A0EE7">
      <w:pPr>
        <w:pStyle w:val="21"/>
        <w:widowControl w:val="0"/>
        <w:tabs>
          <w:tab w:val="left" w:pos="1134"/>
          <w:tab w:val="left" w:pos="3119"/>
        </w:tabs>
        <w:spacing w:line="276" w:lineRule="auto"/>
        <w:ind w:firstLine="709"/>
        <w:rPr>
          <w:sz w:val="28"/>
          <w:szCs w:val="28"/>
        </w:rPr>
      </w:pPr>
    </w:p>
    <w:p w:rsidR="00B7405E" w:rsidRPr="007E4FCD" w:rsidRDefault="00B7405E" w:rsidP="004A0EE7">
      <w:pPr>
        <w:pStyle w:val="21"/>
        <w:widowControl w:val="0"/>
        <w:spacing w:line="276" w:lineRule="auto"/>
        <w:ind w:firstLine="709"/>
        <w:rPr>
          <w:szCs w:val="28"/>
        </w:rPr>
      </w:pPr>
      <w:r w:rsidRPr="007E4FCD">
        <w:rPr>
          <w:b/>
          <w:sz w:val="28"/>
          <w:szCs w:val="28"/>
        </w:rPr>
        <w:t>1. Административный регламент предоставления муниципальной услуги по постановке на учет и выдаче свидетельства о праве на получение социальной выплаты  на приобретение (строительства) жилья по программе «Обеспечение жильем молодых семей в Республике Татарстан</w:t>
      </w:r>
      <w:r w:rsidRPr="007E4FCD">
        <w:rPr>
          <w:b/>
          <w:szCs w:val="28"/>
        </w:rPr>
        <w:t>»</w:t>
      </w:r>
      <w:r w:rsidR="00EA4BDB" w:rsidRPr="007E4FCD">
        <w:rPr>
          <w:szCs w:val="28"/>
        </w:rPr>
        <w:t>:</w:t>
      </w:r>
    </w:p>
    <w:p w:rsidR="009A2FAE" w:rsidRPr="007E4FCD" w:rsidRDefault="00EA4BDB" w:rsidP="004A0EE7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Cs w:val="28"/>
        </w:rPr>
        <w:t xml:space="preserve">1.1. </w:t>
      </w:r>
      <w:r w:rsidRPr="007E4FCD">
        <w:rPr>
          <w:sz w:val="28"/>
          <w:szCs w:val="28"/>
        </w:rPr>
        <w:t>Подпункт б) Пункта 2.9. Раздела 2 читать в новой редакции:</w:t>
      </w:r>
    </w:p>
    <w:p w:rsidR="00EA4BDB" w:rsidRPr="007E4FCD" w:rsidRDefault="00EA4BDB" w:rsidP="004A0EE7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</w:t>
      </w:r>
      <w:r w:rsidR="009A2FAE" w:rsidRPr="007E4FCD">
        <w:rPr>
          <w:sz w:val="28"/>
          <w:szCs w:val="28"/>
        </w:rPr>
        <w:t xml:space="preserve">б) </w:t>
      </w:r>
      <w:r w:rsidRPr="007E4FCD">
        <w:rPr>
          <w:sz w:val="28"/>
          <w:szCs w:val="28"/>
        </w:rPr>
        <w:t xml:space="preserve"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». </w:t>
      </w:r>
    </w:p>
    <w:p w:rsidR="009A2FAE" w:rsidRPr="007E4FCD" w:rsidRDefault="009A2FAE" w:rsidP="004A0EE7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1.2. Подпункт в) Пункта 2.9. Раздела 2 считать утратившим силу. Подпункт г) Пункта 2.9. Раздела 2 считать Подпунктом в):</w:t>
      </w:r>
    </w:p>
    <w:p w:rsidR="009A2FAE" w:rsidRPr="007E4FCD" w:rsidRDefault="009A2FAE" w:rsidP="004A0EE7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в)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.».</w:t>
      </w:r>
    </w:p>
    <w:p w:rsidR="00C53AC1" w:rsidRPr="007E4FCD" w:rsidRDefault="00EA4BDB" w:rsidP="004A0EE7">
      <w:pPr>
        <w:pStyle w:val="21"/>
        <w:widowControl w:val="0"/>
        <w:spacing w:line="276" w:lineRule="auto"/>
        <w:ind w:firstLine="709"/>
        <w:rPr>
          <w:rFonts w:ascii="Times New Roman CYR" w:hAnsi="Times New Roman CYR" w:cs="Times New Roman CYR"/>
          <w:sz w:val="28"/>
          <w:szCs w:val="28"/>
        </w:rPr>
      </w:pPr>
      <w:r w:rsidRPr="007E4FCD">
        <w:rPr>
          <w:sz w:val="28"/>
          <w:szCs w:val="28"/>
        </w:rPr>
        <w:t>1.</w:t>
      </w:r>
      <w:r w:rsidR="009A2FAE" w:rsidRPr="007E4FCD">
        <w:rPr>
          <w:sz w:val="28"/>
          <w:szCs w:val="28"/>
        </w:rPr>
        <w:t>3</w:t>
      </w:r>
      <w:r w:rsidRPr="007E4FCD">
        <w:rPr>
          <w:sz w:val="28"/>
          <w:szCs w:val="28"/>
        </w:rPr>
        <w:t xml:space="preserve">. </w:t>
      </w:r>
      <w:r w:rsidR="007E4FCD" w:rsidRPr="007E4FCD">
        <w:rPr>
          <w:sz w:val="28"/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EA4BDB" w:rsidRPr="007E4FCD" w:rsidRDefault="00EA4BDB" w:rsidP="004A0EE7">
      <w:pPr>
        <w:pStyle w:val="21"/>
        <w:widowControl w:val="0"/>
        <w:spacing w:line="276" w:lineRule="auto"/>
        <w:ind w:firstLine="709"/>
        <w:rPr>
          <w:rFonts w:ascii="Times New Roman CYR" w:hAnsi="Times New Roman CYR" w:cs="Times New Roman CYR"/>
          <w:sz w:val="28"/>
          <w:szCs w:val="28"/>
        </w:rPr>
      </w:pPr>
      <w:r w:rsidRPr="007E4FCD">
        <w:rPr>
          <w:rFonts w:ascii="Times New Roman CYR" w:hAnsi="Times New Roman CYR" w:cs="Times New Roman CYR"/>
          <w:sz w:val="28"/>
          <w:szCs w:val="28"/>
        </w:rPr>
        <w:t>1.</w:t>
      </w:r>
      <w:r w:rsidR="009A2FAE" w:rsidRPr="007E4FCD">
        <w:rPr>
          <w:rFonts w:ascii="Times New Roman CYR" w:hAnsi="Times New Roman CYR" w:cs="Times New Roman CYR"/>
          <w:sz w:val="28"/>
          <w:szCs w:val="28"/>
        </w:rPr>
        <w:t>4</w:t>
      </w:r>
      <w:r w:rsidRPr="007E4FCD">
        <w:rPr>
          <w:rFonts w:ascii="Times New Roman CYR" w:hAnsi="Times New Roman CYR" w:cs="Times New Roman CYR"/>
          <w:sz w:val="28"/>
          <w:szCs w:val="28"/>
        </w:rPr>
        <w:t xml:space="preserve">. </w:t>
      </w:r>
      <w:r w:rsidRPr="007E4FCD">
        <w:rPr>
          <w:sz w:val="28"/>
          <w:szCs w:val="28"/>
        </w:rPr>
        <w:t>Пункт 3.8. Раздела 3 читать в новой редакции:</w:t>
      </w:r>
    </w:p>
    <w:p w:rsidR="00EA4BDB" w:rsidRPr="007E4FCD" w:rsidRDefault="00EA4BD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8. Предоставление муниципальной услуги через МФЦ</w:t>
      </w:r>
      <w:r w:rsidR="009A2FAE" w:rsidRPr="007E4FCD">
        <w:rPr>
          <w:rFonts w:eastAsia="Times New Roman"/>
          <w:szCs w:val="28"/>
        </w:rPr>
        <w:t>.</w:t>
      </w:r>
    </w:p>
    <w:p w:rsidR="00EA4BDB" w:rsidRPr="007E4FCD" w:rsidRDefault="00EA4BD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EA4BDB" w:rsidRPr="007E4FCD" w:rsidRDefault="00EA4BD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A4BDB" w:rsidRPr="007E4FCD" w:rsidRDefault="00EA4BDB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».</w:t>
      </w:r>
    </w:p>
    <w:p w:rsidR="00EA4BDB" w:rsidRPr="007E4FCD" w:rsidRDefault="00EA4BDB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1.</w:t>
      </w:r>
      <w:r w:rsidR="009A2FAE" w:rsidRPr="007E4FCD">
        <w:rPr>
          <w:rFonts w:eastAsia="Times New Roman"/>
          <w:szCs w:val="28"/>
        </w:rPr>
        <w:t>5</w:t>
      </w:r>
      <w:r w:rsidRPr="007E4FCD">
        <w:rPr>
          <w:rFonts w:eastAsia="Times New Roman"/>
          <w:szCs w:val="28"/>
        </w:rPr>
        <w:t>. Добавить Пункт 5.8. в Раздел 5:</w:t>
      </w:r>
    </w:p>
    <w:p w:rsidR="00EA4BDB" w:rsidRPr="007E4FCD" w:rsidRDefault="00EA4BDB" w:rsidP="004A0EE7">
      <w:pPr>
        <w:widowControl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 xml:space="preserve"> «</w:t>
      </w:r>
      <w:r w:rsidRPr="007E4FCD">
        <w:rPr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</w:t>
      </w:r>
      <w:r w:rsidRPr="007E4FCD">
        <w:rPr>
          <w:szCs w:val="28"/>
        </w:rPr>
        <w:lastRenderedPageBreak/>
        <w:t>преступления должностное лицо, наделенное полномочиями по рассмотрению жалоб, незамедлительно направляет имеющиеся материалы в органы прокуратуры.»</w:t>
      </w:r>
    </w:p>
    <w:p w:rsidR="00EA4BDB" w:rsidRPr="007E4FCD" w:rsidRDefault="00EA4BDB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1.</w:t>
      </w:r>
      <w:r w:rsidR="009A2FAE" w:rsidRPr="007E4FCD">
        <w:rPr>
          <w:szCs w:val="28"/>
        </w:rPr>
        <w:t>6</w:t>
      </w:r>
      <w:r w:rsidRPr="007E4FCD">
        <w:rPr>
          <w:szCs w:val="28"/>
        </w:rPr>
        <w:t xml:space="preserve">. </w:t>
      </w:r>
      <w:r w:rsidRPr="007E4FCD">
        <w:rPr>
          <w:rFonts w:eastAsia="Times New Roman"/>
          <w:szCs w:val="28"/>
        </w:rPr>
        <w:t>Приложение № 2 изложить в новой редакции: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«Приложение №2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Руководителю Исполнительного комитета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Бугульминского муниципального района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Республики Татарстан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от 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         (Ф.И.О. заявителя полностью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_________________________________________,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проживающего(-ей) по адресу: 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          (почтовый адрес полностью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             (контактный телефон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outlineLvl w:val="0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ЗАЯВЛЕНИЕ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В  соответствии  с  Правилами предоставления молодым семьям социальных выплат  на  приобретение  жилья  в  рамках реализации Долгосрочной целевой программы  "Обеспечение  жильем  молодых  семей в Республике Татарстан" на 2012  - 2015 годы прошу Вас предоставить дополнительную социальную выплату при  рождении  (усыновлении)  одного  ребенка на сумму ___________________ (______________________________________) тыс. рублей на приобретение жилья или  строительство индивидуального жилья (подчеркнуть нужное) на основании нотариально  заверенной  копии  свидетельства  орождении  ребенка  (либо правоустанавливающих документов на усыновление ребенка)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ведения: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1. Номер свидетельства на получение социальной выплаты: 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2.  Дата  выдачи  свидетельства  на  получение  социальной выплаты: "____"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 20__ года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3. Свидетельство о рождении ребенка: серия __________ N 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выдано  отделом  ЗАГС  Исполнительного комитета муниципального образования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________________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________________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(дата выдачи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4. Ф.И.О. ребенка: _____________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5. Дата рождения ребенка: ______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______    _____________________»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(дата)                                      (подпись)                                         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="009A2FAE" w:rsidRPr="007E4FCD">
        <w:rPr>
          <w:rFonts w:ascii="Times New Roman" w:hAnsi="Times New Roman" w:cs="Times New Roman"/>
          <w:sz w:val="28"/>
          <w:szCs w:val="28"/>
        </w:rPr>
        <w:t>7</w:t>
      </w:r>
      <w:r w:rsidRPr="007E4FCD">
        <w:rPr>
          <w:rFonts w:ascii="Times New Roman" w:hAnsi="Times New Roman" w:cs="Times New Roman"/>
          <w:sz w:val="28"/>
          <w:szCs w:val="28"/>
        </w:rPr>
        <w:t>. Приложение № 3 изложить в новой редакции: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«Приложение 3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ВИДЕТЕЛЬСТВО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о праве на получение социальной выплаты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на приобретение жилого помещения или строительство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индивидуального жилого дома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7E4FCD">
        <w:rPr>
          <w:rFonts w:ascii="Times New Roman" w:hAnsi="Times New Roman" w:cs="Times New Roman"/>
          <w:sz w:val="24"/>
          <w:szCs w:val="24"/>
        </w:rPr>
        <w:t>№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Настоящим свидетельством удостоверяется, что молодой семье в составе: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,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,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дети: 1) _________________________________________________________________,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2) _______________________________________________________________________,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являющейся  участницей  </w:t>
      </w:r>
      <w:hyperlink r:id="rId7" w:history="1">
        <w:r w:rsidRPr="007E4FCD">
          <w:rPr>
            <w:rStyle w:val="a7"/>
            <w:rFonts w:ascii="Times New Roman" w:hAnsi="Times New Roman" w:cs="Times New Roman"/>
            <w:sz w:val="24"/>
            <w:szCs w:val="24"/>
          </w:rPr>
          <w:t>подпрограммы</w:t>
        </w:r>
      </w:hyperlink>
      <w:r w:rsidRPr="007E4FCD">
        <w:rPr>
          <w:rFonts w:ascii="Times New Roman" w:hAnsi="Times New Roman" w:cs="Times New Roman"/>
          <w:sz w:val="24"/>
          <w:szCs w:val="24"/>
        </w:rPr>
        <w:t xml:space="preserve">  "Обеспечение  жильем  молодых  семей" федеральной  целевой программы "Жилище" на 2011 - 2015 годы, в соответствии с условиями этой подпрограммы предоставляется социальная выплата в размере ________________________________ рублей на приобретение (строительство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(цифрами и прописью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жилья на территории ______________________________________________________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(наименование субъекта Российской Федерации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видетельство подлежит предъявлению в банк до "__" ________________ 20__ г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(включительно)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видетельство действительно до "__" ________ 20__ г. (включительно)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Дата выдачи "__" ___________ 20__ г.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_______      ________________________________________________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                   (подпись, дата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Руководитель органа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местного самоуправления                (расшифровка подписи)</w:t>
      </w: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4BDB" w:rsidRPr="007E4FCD" w:rsidRDefault="00EA4BDB" w:rsidP="004A0EE7">
      <w:pPr>
        <w:pStyle w:val="ConsPlusNonformat"/>
        <w:widowControl w:val="0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М.П.».</w:t>
      </w:r>
    </w:p>
    <w:p w:rsidR="00B7405E" w:rsidRPr="007E4FCD" w:rsidRDefault="00B7405E" w:rsidP="004A0EE7">
      <w:pPr>
        <w:widowControl w:val="0"/>
        <w:ind w:firstLine="709"/>
        <w:jc w:val="both"/>
        <w:rPr>
          <w:szCs w:val="28"/>
        </w:rPr>
      </w:pPr>
    </w:p>
    <w:p w:rsidR="005221E6" w:rsidRPr="007E4FCD" w:rsidRDefault="00B7405E" w:rsidP="004A0EE7">
      <w:pPr>
        <w:widowControl w:val="0"/>
        <w:ind w:firstLine="709"/>
        <w:jc w:val="both"/>
        <w:outlineLvl w:val="0"/>
        <w:rPr>
          <w:b/>
          <w:szCs w:val="28"/>
        </w:rPr>
      </w:pPr>
      <w:r w:rsidRPr="007E4FCD">
        <w:rPr>
          <w:b/>
          <w:szCs w:val="28"/>
        </w:rPr>
        <w:t xml:space="preserve">2. </w:t>
      </w:r>
      <w:r w:rsidRPr="007E4FCD">
        <w:rPr>
          <w:b/>
          <w:bCs/>
          <w:szCs w:val="28"/>
          <w:lang w:eastAsia="zh-CN"/>
        </w:rPr>
        <w:t xml:space="preserve">Административный регламент предоставления муниципальной услуги по </w:t>
      </w:r>
      <w:r w:rsidRPr="007E4FCD">
        <w:rPr>
          <w:b/>
          <w:szCs w:val="28"/>
          <w:lang w:eastAsia="zh-CN"/>
        </w:rPr>
        <w:t xml:space="preserve">выдаче </w:t>
      </w:r>
      <w:r w:rsidRPr="007E4FCD">
        <w:rPr>
          <w:b/>
          <w:bCs/>
          <w:szCs w:val="28"/>
        </w:rPr>
        <w:t>разрешения на переустройство и (или) перепланировку жилого помещения</w:t>
      </w:r>
      <w:r w:rsidR="005221E6" w:rsidRPr="007E4FCD">
        <w:rPr>
          <w:b/>
          <w:szCs w:val="28"/>
        </w:rPr>
        <w:t>:</w:t>
      </w:r>
    </w:p>
    <w:p w:rsidR="002F6BCF" w:rsidRPr="007E4FCD" w:rsidRDefault="002F6BCF" w:rsidP="004A0EE7">
      <w:pPr>
        <w:widowControl w:val="0"/>
        <w:ind w:firstLine="709"/>
        <w:jc w:val="both"/>
        <w:outlineLvl w:val="0"/>
        <w:rPr>
          <w:szCs w:val="28"/>
        </w:rPr>
      </w:pPr>
      <w:r w:rsidRPr="007E4FCD">
        <w:rPr>
          <w:szCs w:val="28"/>
        </w:rPr>
        <w:t>2.1. Подпункт 1.2. Пункта 1 Раздела 1 изложить в новой редакции:</w:t>
      </w:r>
    </w:p>
    <w:p w:rsidR="002F6BCF" w:rsidRPr="007E4FCD" w:rsidRDefault="002F6BCF" w:rsidP="004A0EE7">
      <w:pPr>
        <w:widowControl w:val="0"/>
        <w:ind w:firstLine="709"/>
        <w:jc w:val="both"/>
        <w:outlineLvl w:val="0"/>
      </w:pPr>
      <w:r w:rsidRPr="007E4FCD">
        <w:rPr>
          <w:szCs w:val="28"/>
        </w:rPr>
        <w:t>«</w:t>
      </w:r>
      <w:r w:rsidRPr="007E4FCD">
        <w:t>Получатели услуги: физические и юридические лица (далее – заявитель).».</w:t>
      </w:r>
    </w:p>
    <w:p w:rsidR="00933B4F" w:rsidRPr="007E4FCD" w:rsidRDefault="00933B4F" w:rsidP="004A0EE7">
      <w:pPr>
        <w:widowControl w:val="0"/>
        <w:ind w:firstLine="709"/>
        <w:jc w:val="both"/>
        <w:outlineLvl w:val="0"/>
      </w:pPr>
      <w:r w:rsidRPr="007E4FCD">
        <w:t>2.2. В Пункт 2.8. Раздела  2 добавить Подпункт 4:</w:t>
      </w:r>
    </w:p>
    <w:p w:rsidR="002F6BCF" w:rsidRPr="007E4FCD" w:rsidRDefault="00933B4F" w:rsidP="004A0EE7">
      <w:pPr>
        <w:widowControl w:val="0"/>
        <w:ind w:firstLine="709"/>
        <w:jc w:val="both"/>
        <w:outlineLvl w:val="0"/>
      </w:pPr>
      <w:r w:rsidRPr="007E4FCD">
        <w:lastRenderedPageBreak/>
        <w:t xml:space="preserve">« </w:t>
      </w:r>
      <w:r w:rsidR="002F6BCF" w:rsidRPr="007E4FCD">
        <w:t>4) Представление документов в ненадлежащий орган</w:t>
      </w:r>
      <w:r w:rsidRPr="007E4FCD">
        <w:t>.».</w:t>
      </w:r>
    </w:p>
    <w:p w:rsidR="00933B4F" w:rsidRPr="007E4FCD" w:rsidRDefault="00933B4F" w:rsidP="004A0EE7">
      <w:pPr>
        <w:widowControl w:val="0"/>
        <w:ind w:firstLine="709"/>
        <w:jc w:val="both"/>
        <w:outlineLvl w:val="0"/>
      </w:pPr>
      <w:r w:rsidRPr="007E4FCD">
        <w:t>2.3. Подпункт 1 Пункта 2.9. Раздела 2 изложить в новой редакции:</w:t>
      </w:r>
    </w:p>
    <w:p w:rsidR="00933B4F" w:rsidRPr="007E4FCD" w:rsidRDefault="00933B4F" w:rsidP="004A0EE7">
      <w:pPr>
        <w:widowControl w:val="0"/>
        <w:ind w:firstLine="709"/>
        <w:jc w:val="both"/>
        <w:outlineLvl w:val="0"/>
      </w:pPr>
      <w:r w:rsidRPr="007E4FCD">
        <w:t>«</w:t>
      </w:r>
      <w:r w:rsidR="002F6BCF" w:rsidRPr="007E4FCD"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t>»</w:t>
      </w:r>
    </w:p>
    <w:p w:rsidR="002F6BCF" w:rsidRPr="007E4FCD" w:rsidRDefault="00933B4F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t xml:space="preserve">2.4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933B4F" w:rsidRPr="007E4FCD" w:rsidRDefault="00933B4F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rPr>
          <w:rFonts w:ascii="Times New Roman CYR" w:hAnsi="Times New Roman CYR" w:cs="Times New Roman CYR"/>
        </w:rPr>
        <w:t>2.5. Пункт 3.7. Раздела 3 изложить в новой редакции:</w:t>
      </w:r>
    </w:p>
    <w:p w:rsidR="00933B4F" w:rsidRPr="007E4FCD" w:rsidRDefault="00933B4F" w:rsidP="004A0EE7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Cs w:val="28"/>
        </w:rPr>
      </w:pPr>
      <w:r w:rsidRPr="007E4FCD">
        <w:t>«</w:t>
      </w:r>
      <w:r w:rsidRPr="007E4FCD">
        <w:rPr>
          <w:color w:val="000000"/>
          <w:szCs w:val="28"/>
        </w:rPr>
        <w:t>3.7. Предоставление муниципальной услуги через МФЦ.</w:t>
      </w:r>
    </w:p>
    <w:p w:rsidR="002F6BCF" w:rsidRPr="007E4FCD" w:rsidRDefault="002F6BCF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t xml:space="preserve">3.7.1.  Заявитель вправе обратиться для получения муниципальной услуги в МФЦ. </w:t>
      </w:r>
    </w:p>
    <w:p w:rsidR="002F6BCF" w:rsidRPr="007E4FCD" w:rsidRDefault="002F6BCF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F6BCF" w:rsidRPr="007E4FCD" w:rsidRDefault="002F6BCF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  <w:r w:rsidR="00933B4F" w:rsidRPr="007E4FCD">
        <w:t>»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.6. В Приложении 1 после слов «…К заявлению прилагаются следующие документы:» изложить в новой редакции пункты с 1 по 6:</w:t>
      </w:r>
    </w:p>
    <w:p w:rsidR="002F6BCF" w:rsidRPr="007E4FCD" w:rsidRDefault="00345F0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«1) __________________________________________________________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ind w:firstLine="993"/>
        <w:jc w:val="center"/>
      </w:pPr>
      <w:r w:rsidRPr="007E4FCD">
        <w:t>(указывается вид и реквизиты правоустанавливающего документа на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both"/>
      </w:pPr>
      <w:r w:rsidRPr="007E4FCD">
        <w:t>__________________________________________________________________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center"/>
      </w:pPr>
      <w:r w:rsidRPr="007E4FCD">
        <w:t>переустраиваемое и (или) перепланируемое жилое помещение (с отметкой: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both"/>
      </w:pPr>
      <w:r w:rsidRPr="007E4FCD">
        <w:t>________________________________________________ на _________листах;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center"/>
      </w:pPr>
      <w:r w:rsidRPr="007E4FCD">
        <w:t>подлинник или нотариально заверенная копия))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) проект (проектная документация) переустройства и (или) перепланировки жилого помещения на ____ листах;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3) документы, подтверждающие согласие временно отсутствующих членов семьи нанимателя на переустройство и (или) перепланировку жилого помещения, на ________листах (при необходимости);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 xml:space="preserve">4) иные документы: 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both"/>
      </w:pPr>
      <w:r w:rsidRPr="007E4FCD">
        <w:t>_________________________________________________________________».</w:t>
      </w:r>
    </w:p>
    <w:p w:rsidR="00345F07" w:rsidRPr="007E4FCD" w:rsidRDefault="00345F07" w:rsidP="004A0EE7">
      <w:pPr>
        <w:widowControl w:val="0"/>
        <w:autoSpaceDE w:val="0"/>
        <w:autoSpaceDN w:val="0"/>
        <w:adjustRightInd w:val="0"/>
        <w:jc w:val="center"/>
      </w:pPr>
      <w:r w:rsidRPr="007E4FCD">
        <w:t>(доверенности, выписки из уставов и др.)</w:t>
      </w:r>
    </w:p>
    <w:p w:rsidR="00B7405E" w:rsidRPr="007E4FCD" w:rsidRDefault="00B7405E" w:rsidP="004A0EE7">
      <w:pPr>
        <w:widowControl w:val="0"/>
        <w:ind w:firstLine="709"/>
        <w:jc w:val="both"/>
        <w:outlineLvl w:val="0"/>
        <w:rPr>
          <w:szCs w:val="28"/>
        </w:rPr>
      </w:pPr>
    </w:p>
    <w:p w:rsidR="007F3147" w:rsidRPr="007E4FCD" w:rsidRDefault="00B7405E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 xml:space="preserve">3. </w:t>
      </w:r>
      <w:r w:rsidR="00A05CFB" w:rsidRPr="007E4FCD">
        <w:rPr>
          <w:b/>
          <w:szCs w:val="28"/>
        </w:rPr>
        <w:t>Административный регламент предоставления муниципальной услуги по признанию  помещения жилым помещением, жилого помещения непригодным для проживания и многоквартирного дома аварийным и подлежащим сносу или реконструкции</w:t>
      </w:r>
      <w:r w:rsidR="007F3147" w:rsidRPr="007E4FCD">
        <w:rPr>
          <w:b/>
          <w:szCs w:val="28"/>
        </w:rPr>
        <w:t>:</w:t>
      </w:r>
    </w:p>
    <w:p w:rsidR="007F3147" w:rsidRPr="007E4FCD" w:rsidRDefault="007F3147" w:rsidP="004A0EE7">
      <w:pPr>
        <w:widowControl w:val="0"/>
        <w:ind w:firstLine="709"/>
        <w:jc w:val="both"/>
        <w:outlineLvl w:val="0"/>
        <w:rPr>
          <w:rFonts w:eastAsia="Times New Roman"/>
        </w:rPr>
      </w:pPr>
      <w:r w:rsidRPr="007E4FCD">
        <w:rPr>
          <w:szCs w:val="28"/>
        </w:rPr>
        <w:t xml:space="preserve">3.1. </w:t>
      </w:r>
      <w:r w:rsidRPr="007E4FCD">
        <w:rPr>
          <w:rFonts w:eastAsia="Times New Roman"/>
        </w:rPr>
        <w:t>Пункт 2.5. Раздела 2 изложить в новой редакции: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 xml:space="preserve">«1) заявление о признании помещения жилым помещением или жилого </w:t>
      </w:r>
      <w:r w:rsidRPr="007E4FCD">
        <w:rPr>
          <w:rFonts w:ascii="Times New Roman" w:hAnsi="Times New Roman"/>
          <w:b w:val="0"/>
          <w:sz w:val="28"/>
          <w:szCs w:val="28"/>
        </w:rPr>
        <w:lastRenderedPageBreak/>
        <w:t>помещения непригодным для проживания и (или) многоквартирного дома аварийным и подлежащим сносу или реконструкции;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>2) копии правоустанавливающих документов на жилое помещение, право на которое не зарегистрировано в Едином государственном реестре прав на недвижимое имущество и сделок с ним;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>3) в отношении нежилого помещения для признания его в дальнейшем жилым помещением – проект реконструкции нежилого помещения.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>4) заключение специализированной организации, проводившей обследование многоквартирного дома, – в случае постановки вопроса о признании многоквартирного дома аварийным и подлежащим сносу или реконструкции;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 xml:space="preserve">5) заключение проектно-изыскательской организации по результатам обследования элементов ограждающих и несущих конструкций жилого помещения – в случае, если заключение </w:t>
      </w:r>
      <w:r w:rsidRPr="007E4FCD">
        <w:rPr>
          <w:rFonts w:ascii="Times New Roman" w:hAnsi="Times New Roman" w:cs="Times New Roman"/>
          <w:b w:val="0"/>
          <w:sz w:val="28"/>
          <w:szCs w:val="28"/>
        </w:rPr>
        <w:t>необходимо для принятия решения о признании жилого помещения соответствующим (не соответствующим) установленным Положением требованиям.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>По усмотрению заявителя также могут быть представлены заявления, письма, жалобы граждан на неудовлетворительные условия проживания.».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7E4FCD">
        <w:rPr>
          <w:rFonts w:ascii="Times New Roman" w:hAnsi="Times New Roman"/>
          <w:b w:val="0"/>
          <w:sz w:val="28"/>
          <w:szCs w:val="28"/>
        </w:rPr>
        <w:t>3.2. Пункт 2.6. Раздела 2 изложить в  новой редакции:</w:t>
      </w:r>
    </w:p>
    <w:p w:rsidR="007F3147" w:rsidRPr="007E4FCD" w:rsidRDefault="007F3147" w:rsidP="004A0EE7">
      <w:pPr>
        <w:pStyle w:val="ConsPlusTitle"/>
        <w:spacing w:line="276" w:lineRule="auto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7E4FCD">
        <w:rPr>
          <w:rFonts w:ascii="Times New Roman" w:hAnsi="Times New Roman" w:cs="Times New Roman"/>
          <w:b w:val="0"/>
          <w:sz w:val="28"/>
          <w:szCs w:val="28"/>
        </w:rPr>
        <w:t>«Получаются в рамках межведомственного взаимодействия:</w:t>
      </w:r>
    </w:p>
    <w:p w:rsidR="007F3147" w:rsidRPr="007E4FCD" w:rsidRDefault="007F314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1) сведения из Единого государственного реестра прав на недвижимое имущество и сделок с ним о правах на жилое помещение;</w:t>
      </w:r>
    </w:p>
    <w:p w:rsidR="007F3147" w:rsidRPr="007E4FCD" w:rsidRDefault="007F314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2) технический паспорт жилого помещения, а для нежилых помещений – технический план;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) заключения (акты) соответствующих органов государственного надзора (контроля) в случае, если представление заключения необходимо для принятия решения о признании жилого помещения соответствующим (не соответствующим) установленным в  Положении требованиям.».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3. Подпункт 1 Пункта 2.9. Раздела 2 изложить в новой редакции: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szCs w:val="28"/>
        </w:rPr>
        <w:t>«</w:t>
      </w:r>
      <w:r w:rsidRPr="007E4FCD">
        <w:rPr>
          <w:rFonts w:eastAsia="Times New Roman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</w:rPr>
        <w:t xml:space="preserve">3.4. Подпункт 3 Пункта 2.9. Раздела 2 </w:t>
      </w:r>
      <w:r w:rsidR="00653943" w:rsidRPr="007E4FCD">
        <w:rPr>
          <w:rFonts w:eastAsia="Times New Roman"/>
        </w:rPr>
        <w:t>изложить в новой редакции</w:t>
      </w:r>
      <w:r w:rsidRPr="007E4FCD">
        <w:rPr>
          <w:rFonts w:eastAsia="Times New Roman"/>
        </w:rPr>
        <w:t>:</w:t>
      </w:r>
    </w:p>
    <w:p w:rsidR="007F3147" w:rsidRPr="007E4FCD" w:rsidRDefault="00653943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szCs w:val="28"/>
        </w:rPr>
        <w:t>«</w:t>
      </w:r>
      <w:r w:rsidRPr="007E4FCD">
        <w:rPr>
          <w:rFonts w:eastAsia="Times New Roman"/>
        </w:rPr>
        <w:t>3) </w:t>
      </w:r>
      <w:r w:rsidRPr="007E4FCD">
        <w:rPr>
          <w:rFonts w:eastAsia="Times New Roman"/>
          <w:shd w:val="clear" w:color="auto" w:fill="FFFFFF"/>
        </w:rPr>
        <w:t>Отсутствие оснований для признания жилого помещения пригодным (непригодным) для проживания, многоквартирного дома аварийным,</w:t>
      </w:r>
      <w:r w:rsidRPr="007E4FCD">
        <w:rPr>
          <w:rFonts w:eastAsia="Times New Roman"/>
          <w:b/>
        </w:rPr>
        <w:t xml:space="preserve"> </w:t>
      </w:r>
      <w:r w:rsidRPr="007E4FCD">
        <w:rPr>
          <w:rFonts w:eastAsia="Times New Roman"/>
        </w:rPr>
        <w:t>подлежащим сносу или реконструкции</w:t>
      </w:r>
      <w:r w:rsidR="007F3147" w:rsidRPr="007E4FCD">
        <w:rPr>
          <w:rFonts w:eastAsia="Times New Roman"/>
        </w:rPr>
        <w:t>».</w:t>
      </w:r>
    </w:p>
    <w:p w:rsidR="007F3147" w:rsidRPr="007E4FCD" w:rsidRDefault="007F3147" w:rsidP="004A0EE7">
      <w:pPr>
        <w:widowControl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eastAsia="Times New Roman"/>
        </w:rPr>
        <w:t xml:space="preserve">3.5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ascii="Times New Roman CYR" w:eastAsia="Times New Roman" w:hAnsi="Times New Roman CYR" w:cs="Times New Roman CYR"/>
        </w:rPr>
        <w:t xml:space="preserve">3.6. </w:t>
      </w:r>
      <w:r w:rsidRPr="007E4FCD">
        <w:rPr>
          <w:rFonts w:eastAsia="Times New Roman"/>
        </w:rPr>
        <w:t xml:space="preserve">Пункт 3.4.1 Раздела 3 после слова «… о предоставлении:» </w:t>
      </w:r>
      <w:r w:rsidR="00653943" w:rsidRPr="007E4FCD">
        <w:rPr>
          <w:rFonts w:eastAsia="Times New Roman"/>
        </w:rPr>
        <w:t>изложить в новой редакции</w:t>
      </w:r>
      <w:r w:rsidRPr="007E4FCD">
        <w:rPr>
          <w:rFonts w:eastAsia="Times New Roman"/>
        </w:rPr>
        <w:t>:</w:t>
      </w:r>
    </w:p>
    <w:p w:rsidR="007F3147" w:rsidRPr="007E4FCD" w:rsidRDefault="007F314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«1) сведений из Единого государственного реестра прав на недвижимое </w:t>
      </w:r>
      <w:r w:rsidRPr="007E4FCD">
        <w:rPr>
          <w:rFonts w:eastAsia="Times New Roman"/>
        </w:rPr>
        <w:lastRenderedPageBreak/>
        <w:t>имущество и сделок с ним о правах на жилое помещение;</w:t>
      </w:r>
    </w:p>
    <w:p w:rsidR="007F3147" w:rsidRPr="007E4FCD" w:rsidRDefault="007F3147" w:rsidP="004A0EE7">
      <w:pPr>
        <w:widowControl w:val="0"/>
        <w:suppressAutoHyphens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2) технического паспорта жилого помещения, а для нежилых помещений – технический план;</w:t>
      </w:r>
    </w:p>
    <w:p w:rsidR="007F3147" w:rsidRPr="007E4FCD" w:rsidRDefault="007F3147" w:rsidP="004A0EE7">
      <w:pPr>
        <w:widowControl w:val="0"/>
        <w:suppressAutoHyphens/>
        <w:ind w:firstLine="709"/>
        <w:jc w:val="both"/>
        <w:rPr>
          <w:rFonts w:eastAsia="Times New Roman"/>
          <w:spacing w:val="-1"/>
        </w:rPr>
      </w:pPr>
      <w:r w:rsidRPr="007E4FCD">
        <w:rPr>
          <w:rFonts w:eastAsia="Times New Roman"/>
        </w:rPr>
        <w:t>3) заключений (актов) соответствующих органов государственного надзора (контроля) в случае, если представление заключения необходимо для принятия решения о признании жилого помещения соответствующим (не соответствующим) установленным в  Положении требованиям.</w:t>
      </w:r>
      <w:r w:rsidRPr="007E4FCD">
        <w:rPr>
          <w:rFonts w:eastAsia="Times New Roman"/>
          <w:spacing w:val="-1"/>
        </w:rPr>
        <w:t>».</w:t>
      </w:r>
    </w:p>
    <w:p w:rsidR="007F3147" w:rsidRPr="007E4FCD" w:rsidRDefault="007F3147" w:rsidP="004A0EE7">
      <w:pPr>
        <w:widowControl w:val="0"/>
        <w:suppressAutoHyphens/>
        <w:ind w:firstLine="709"/>
        <w:jc w:val="both"/>
        <w:rPr>
          <w:rFonts w:eastAsia="Times New Roman"/>
          <w:spacing w:val="-1"/>
        </w:rPr>
      </w:pPr>
      <w:r w:rsidRPr="007E4FCD">
        <w:rPr>
          <w:rFonts w:eastAsia="Times New Roman"/>
          <w:spacing w:val="-1"/>
        </w:rPr>
        <w:t>3.7. Пункт 3.</w:t>
      </w:r>
      <w:r w:rsidR="00933B4F" w:rsidRPr="007E4FCD">
        <w:rPr>
          <w:rFonts w:eastAsia="Times New Roman"/>
          <w:spacing w:val="-1"/>
        </w:rPr>
        <w:t>7</w:t>
      </w:r>
      <w:r w:rsidRPr="007E4FCD">
        <w:rPr>
          <w:rFonts w:eastAsia="Times New Roman"/>
          <w:spacing w:val="-1"/>
        </w:rPr>
        <w:t>. Раздела 3 изложить в новой редакции:</w:t>
      </w:r>
    </w:p>
    <w:p w:rsidR="00933B4F" w:rsidRPr="007E4FCD" w:rsidRDefault="007F314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color w:val="000000"/>
          <w:szCs w:val="28"/>
        </w:rPr>
      </w:pPr>
      <w:r w:rsidRPr="007E4FCD">
        <w:rPr>
          <w:rFonts w:eastAsia="Times New Roman"/>
          <w:spacing w:val="-1"/>
        </w:rPr>
        <w:t>«</w:t>
      </w:r>
      <w:r w:rsidR="00933B4F" w:rsidRPr="007E4FCD">
        <w:rPr>
          <w:rFonts w:eastAsia="Times New Roman"/>
          <w:color w:val="000000"/>
          <w:szCs w:val="28"/>
        </w:rPr>
        <w:t>3.7. Предоставление муниципальной услуги через МФЦ</w:t>
      </w:r>
      <w:r w:rsidR="00933B4F" w:rsidRPr="007E4FCD">
        <w:rPr>
          <w:color w:val="000000"/>
          <w:szCs w:val="28"/>
        </w:rPr>
        <w:t>.</w:t>
      </w:r>
    </w:p>
    <w:p w:rsidR="007F3147" w:rsidRPr="007E4FCD" w:rsidRDefault="007F3147" w:rsidP="004A0EE7">
      <w:pPr>
        <w:widowControl w:val="0"/>
        <w:suppressAutoHyphens/>
        <w:ind w:firstLine="709"/>
        <w:jc w:val="both"/>
        <w:rPr>
          <w:rFonts w:eastAsia="Times New Roman"/>
          <w:spacing w:val="-1"/>
        </w:rPr>
      </w:pPr>
      <w:r w:rsidRPr="007E4FCD">
        <w:rPr>
          <w:rFonts w:eastAsia="Times New Roman"/>
        </w:rPr>
        <w:t>3.</w:t>
      </w:r>
      <w:r w:rsidR="00933B4F" w:rsidRPr="007E4FCD">
        <w:rPr>
          <w:rFonts w:eastAsia="Times New Roman"/>
        </w:rPr>
        <w:t>7</w:t>
      </w:r>
      <w:r w:rsidRPr="007E4FCD">
        <w:rPr>
          <w:rFonts w:eastAsia="Times New Roman"/>
        </w:rPr>
        <w:t xml:space="preserve">.1.  Заявитель вправе обратиться для получения муниципальной услуги в МФЦ. </w:t>
      </w:r>
    </w:p>
    <w:p w:rsidR="007F3147" w:rsidRPr="007E4FCD" w:rsidRDefault="007F314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3.</w:t>
      </w:r>
      <w:r w:rsidR="00933B4F" w:rsidRPr="007E4FCD">
        <w:rPr>
          <w:rFonts w:eastAsia="Times New Roman"/>
        </w:rPr>
        <w:t>7</w:t>
      </w:r>
      <w:r w:rsidRPr="007E4FCD">
        <w:rPr>
          <w:rFonts w:eastAsia="Times New Roman"/>
        </w:rPr>
        <w:t xml:space="preserve">.2. Предоставление муниципальной услуги через МФЦ осуществляется в соответствии с регламентом работы МФЦ, утвержденным в установленном порядке. </w:t>
      </w:r>
    </w:p>
    <w:p w:rsidR="00B7405E" w:rsidRPr="007E4FCD" w:rsidRDefault="007F3147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rFonts w:eastAsia="Times New Roman"/>
        </w:rPr>
        <w:t>3.</w:t>
      </w:r>
      <w:r w:rsidR="00933B4F" w:rsidRPr="007E4FCD">
        <w:rPr>
          <w:rFonts w:eastAsia="Times New Roman"/>
        </w:rPr>
        <w:t>7</w:t>
      </w:r>
      <w:r w:rsidRPr="007E4FCD">
        <w:rPr>
          <w:rFonts w:eastAsia="Times New Roman"/>
        </w:rPr>
        <w:t>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».</w:t>
      </w:r>
      <w:r w:rsidR="00B7405E" w:rsidRPr="007E4FCD">
        <w:rPr>
          <w:szCs w:val="28"/>
        </w:rPr>
        <w:t xml:space="preserve"> </w:t>
      </w:r>
    </w:p>
    <w:p w:rsidR="00B7405E" w:rsidRPr="007E4FCD" w:rsidRDefault="00B7405E" w:rsidP="004A0EE7">
      <w:pPr>
        <w:widowControl w:val="0"/>
        <w:suppressAutoHyphens/>
        <w:ind w:firstLine="709"/>
        <w:jc w:val="both"/>
        <w:rPr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  <w:u w:val="single"/>
        </w:rPr>
      </w:pPr>
      <w:r w:rsidRPr="007E4FCD">
        <w:rPr>
          <w:rFonts w:ascii="Times New Roman" w:hAnsi="Times New Roman" w:cs="Times New Roman"/>
          <w:color w:val="auto"/>
          <w:u w:val="single"/>
        </w:rPr>
        <w:t xml:space="preserve">4. Административный регламент предоставления муниципальной услуги по выдаче ордера </w:t>
      </w:r>
      <w:r w:rsidR="00345F07" w:rsidRPr="007E4FCD">
        <w:rPr>
          <w:rFonts w:ascii="Times New Roman" w:hAnsi="Times New Roman" w:cs="Times New Roman"/>
          <w:color w:val="auto"/>
          <w:u w:val="single"/>
        </w:rPr>
        <w:t>на производство земляных работ:</w:t>
      </w:r>
    </w:p>
    <w:p w:rsidR="00793E41" w:rsidRPr="007E4FCD" w:rsidRDefault="00793E41" w:rsidP="004A0EE7">
      <w:pPr>
        <w:widowControl w:val="0"/>
        <w:ind w:firstLine="709"/>
        <w:jc w:val="both"/>
      </w:pPr>
      <w:r w:rsidRPr="007E4FCD">
        <w:t xml:space="preserve">4.1. В первом абзаце Пункта 1.4. Раздела 1 текст после слов «… (далее – ЗК РФ)» считать утратившим силу. </w:t>
      </w:r>
    </w:p>
    <w:p w:rsidR="00793E41" w:rsidRPr="007E4FCD" w:rsidRDefault="00793E41" w:rsidP="004A0EE7">
      <w:pPr>
        <w:widowControl w:val="0"/>
        <w:ind w:firstLine="709"/>
        <w:jc w:val="both"/>
        <w:rPr>
          <w:szCs w:val="28"/>
        </w:rPr>
      </w:pPr>
      <w:r w:rsidRPr="007E4FCD">
        <w:t xml:space="preserve">4.2.  В десятом абзаце </w:t>
      </w:r>
      <w:r w:rsidRPr="007E4FCD">
        <w:rPr>
          <w:szCs w:val="28"/>
        </w:rPr>
        <w:t xml:space="preserve">«Положение об отделе, распоряжение №32в от 08.07.2009г. «Об  утверждении положения о порядке разработки и утверждения должностных инструкций муниципальных служащих»» считать утратившим силу, вместо него добавить следующий текст: </w:t>
      </w:r>
    </w:p>
    <w:p w:rsidR="00793E41" w:rsidRPr="007E4FCD" w:rsidRDefault="00793E41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Положением об организации и проведении земляных, строительных и ремонтных работ, связанных с благоустройством территории , утвержденным постановлением исполнительного комитета г. Бугульма от 08.09.2009г. №32 (далее – Положение);».</w:t>
      </w:r>
    </w:p>
    <w:p w:rsidR="00793E41" w:rsidRPr="007E4FCD" w:rsidRDefault="00793E41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4.3. Первый абзац Пункта 1.5. Раздела 1 изложить в новой редакции:</w:t>
      </w:r>
    </w:p>
    <w:p w:rsidR="00793E41" w:rsidRPr="007E4FCD" w:rsidRDefault="00793E41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под выдачей ордера понимается выдача, продление и закрытие ордера на производство земляных и строительных работ, прокладки и переустройства инженерных сетей и коммуникаций и работ связанных с нарушением элементов наружного благоустройства;».</w:t>
      </w:r>
    </w:p>
    <w:p w:rsidR="00F71724" w:rsidRPr="007E4FCD" w:rsidRDefault="00793E41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4.</w:t>
      </w:r>
      <w:r w:rsidR="00F71724" w:rsidRPr="007E4FCD">
        <w:rPr>
          <w:szCs w:val="28"/>
        </w:rPr>
        <w:t>Пункт 2.3. Раздела 2 изложить в новой редакции: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1. Ордер на проведение земляных работ.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. Отметка в ордере о продлении срока производства работ.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 Отметка в ордере о завершении земляных работ и выполнения работ по благоустройству. 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4. Решение об отказе в предоставлении муниципальной услуги.»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5. Пункт 2.4. Раздела 2 изложить в новой редакции: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Выдача (отказ в выдаче) ордера в течение 13 дней, включая день подачи заявления.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Выдача ордера на производство земляных работ в связи с аварийно-восстановительными работами инженерных коммуникаций в течение одного дня.</w:t>
      </w:r>
    </w:p>
    <w:p w:rsidR="00F71724" w:rsidRPr="007E4FCD" w:rsidRDefault="00F7172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Отметка о продлении ордера в течение три дня.</w:t>
      </w:r>
    </w:p>
    <w:p w:rsidR="00793E41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тметка о завершении земляных работ и выполнения работ по благоустройству.»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6. Пункт 2.5. Раздела 2 изложить в новой редакции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szCs w:val="28"/>
          <w:lang w:val="en-US"/>
        </w:rPr>
        <w:t>I</w:t>
      </w:r>
      <w:r w:rsidRPr="007E4FCD">
        <w:rPr>
          <w:szCs w:val="28"/>
        </w:rPr>
        <w:t>.Для получения ордера представляются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. Заявление на получение ордера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 г. Бугульма и Бугульминского муниципального р-на (</w:t>
      </w:r>
      <w:hyperlink w:anchor="sub_1003" w:history="1">
        <w:r w:rsidRPr="007E4FCD">
          <w:rPr>
            <w:szCs w:val="28"/>
          </w:rPr>
          <w:t>приложение №3</w:t>
        </w:r>
      </w:hyperlink>
      <w:r w:rsidRPr="007E4FCD">
        <w:rPr>
          <w:szCs w:val="28"/>
        </w:rPr>
        <w:t>)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. Документы, удостоверяющие личность или полномочия представителя юридического лица на оформление ордера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 Документ, подтверждающий полномочия лица, подписавшего заявку от имени заказчика, производителя работ и организации, восстанавливающей благоустройство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 График производства работ (по нормам продолжительности строительства) и полного восстановления нарушенного дорожного покрытия, зеленых насаждений и других элементов благоустройства, утвержденный заказчиком и руководством строительной организации. В графике работ, осуществляемых в зимнее время, указываются сроки восстановления дорожного покрытия и повторного его восстановления после просадок в теплое время года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5. Копия договора подряда на выполнение работ, требующих оформления ордера (в случае производства работ силами подрядной организации), и копия договора подряда на выполнение работ по восстановлению благоустройства (асфальтового покрытия)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9. Схема организации дорожного движения транспортных средств и пешеходов, разработанная специализированной (проектной) организацией и согласованная с Отделом Государственной инспекции безопасности дорожного движения Управления МВД России по Бугульма (далее - ОГИБДД Управления МВД России по г.Бугульма)</w:t>
      </w:r>
      <w:r w:rsidRPr="007E4FCD">
        <w:rPr>
          <w:szCs w:val="28"/>
          <w:vertAlign w:val="superscript"/>
        </w:rPr>
        <w:footnoteReference w:id="2"/>
      </w:r>
      <w:r w:rsidRPr="007E4FCD">
        <w:rPr>
          <w:szCs w:val="28"/>
        </w:rPr>
        <w:t xml:space="preserve"> (Если работы ведутся на проезжей части)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10. Приказ о назначении ответственного лица (прораба) с правом представлять юридическое лицо на объекте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1. Приказ о назначении лица, ответственного за благоустройство на объекте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2. Копия договора о благоустройстве территории (если благоустройство выполняется не самим производителем работ)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3. Схема инженерных сетей на проведение земляных работ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  <w:lang w:val="en-US"/>
        </w:rPr>
        <w:t>II</w:t>
      </w:r>
      <w:r w:rsidRPr="007E4FCD">
        <w:rPr>
          <w:szCs w:val="28"/>
        </w:rPr>
        <w:t>.Для оформления ордера на производство земляных работ в связи с аварийно-восстановительным ремонтом инженерных коммуникаций представляются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письмо о получении ордера за подписью руководителя с подробной географической (адресной) привязкой места производства работ, с указанием исполнителя, ответственного за проведение аварийно-восстановительных работ (Ф.И.О. мастера), сроков проведения работ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дновременно с отправкой аварийной телефонограммы (факсограммы) организация, устраняющая аварию, обязана в течение суток оформить в Комитете ордер на производство аварийных работ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вечернее и ночное время, в выходные и праздничные дни разрешается выполнять аварийные работы при условии оформления ордера в Комитете в ближайший рабочий день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работ в связи с аварийно-восстановительным ремонтом инженерных коммуникаций)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 w:val="26"/>
          <w:szCs w:val="26"/>
        </w:rPr>
        <w:t xml:space="preserve">- </w:t>
      </w:r>
      <w:r w:rsidRPr="007E4FCD">
        <w:rPr>
          <w:szCs w:val="28"/>
        </w:rPr>
        <w:t>схема организации дорожного движения транспортных средств и пешеходов, разработанная специализированной (проектной) организацией и согласованная с ОГИБДД Управления МВД России по г.Бугульма. (Если работы ведутся на проезжей части)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доверенность на право оформления ордера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  <w:lang w:val="en-US"/>
        </w:rPr>
        <w:t>III</w:t>
      </w:r>
      <w:r w:rsidRPr="007E4FCD">
        <w:rPr>
          <w:szCs w:val="28"/>
        </w:rPr>
        <w:t>.Для продления ордера представляются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оригинал ранее выданного ордера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график работ на новый период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рабочий чертеж на проводимые работы с указанием выполненных и незавершенных объемов работ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документ о повторном согласовании с ОГИБДД Управления МВД России по г.Бугульма сроков производства работ (при нарушении асфальтового покрытия и закрытии проезжей части и тротуара)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случае истечения срока действия ранее представленных документов  (доверенность, договор подряда и т.д.) заявитель обязан их пролонгировать и представить при продлении ордера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  <w:lang w:val="en-US"/>
        </w:rPr>
        <w:t>IV</w:t>
      </w:r>
      <w:r w:rsidRPr="007E4FCD">
        <w:rPr>
          <w:szCs w:val="28"/>
        </w:rPr>
        <w:t>. Для закрытия ордера представляются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- заявление в произвольной форме. Заявление подается за три дня до окончания производства работ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оригинал ордера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заключение специализированной лаборатории о контроле качества уплотнения восстановленного дорожного покрытия (в случае производства работ на проезжей части и тротуаре)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акт промежуточной приемки работ по восстановлению разрушенных элементов благоустройства и дорог, связанных с разрытием (при проведении работ в зимний период (IV-I кварталы)) (</w:t>
      </w:r>
      <w:hyperlink w:anchor="sub_1004" w:history="1">
        <w:r w:rsidRPr="007E4FCD">
          <w:rPr>
            <w:szCs w:val="28"/>
          </w:rPr>
          <w:t>приложение №4</w:t>
        </w:r>
      </w:hyperlink>
      <w:r w:rsidRPr="007E4FCD">
        <w:rPr>
          <w:szCs w:val="28"/>
        </w:rPr>
        <w:t>);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- акт приемки выполненных работ и работ по восстановлению благоустройства после производства работ, связанных с нарушением элементов наружного благоустройства (</w:t>
      </w:r>
      <w:hyperlink w:anchor="sub_1005" w:history="1">
        <w:r w:rsidRPr="007E4FCD">
          <w:rPr>
            <w:szCs w:val="28"/>
          </w:rPr>
          <w:t>приложение №5</w:t>
        </w:r>
      </w:hyperlink>
      <w:r w:rsidRPr="007E4FCD">
        <w:rPr>
          <w:szCs w:val="28"/>
        </w:rPr>
        <w:t>). Данный акт подписывается представителями заказчика, подрядчика, ОГИБДД Управления МВД России по г.Бугульма (в случае производства работ на проезжей части и тротуаре), Комитета, администрации района Исполнительного комитета г.Бугульма.».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7. В Пункт 2.6. добавить следующий абзац:</w:t>
      </w:r>
    </w:p>
    <w:p w:rsidR="00F7172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Сведения, содержащиеся в разрешении на строительство».</w:t>
      </w:r>
    </w:p>
    <w:p w:rsidR="00F06FF4" w:rsidRPr="007E4FCD" w:rsidRDefault="00F7172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4.8. </w:t>
      </w:r>
      <w:r w:rsidR="00F06FF4" w:rsidRPr="007E4FCD">
        <w:rPr>
          <w:szCs w:val="28"/>
        </w:rPr>
        <w:t>Пункт 2.9. Раздела 2 изложить в новой редакции: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Основания для приостановления предоставления услуги не предусмотрены.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снования для отказа в предоставление услуги являются: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center"/>
        <w:rPr>
          <w:szCs w:val="28"/>
        </w:rPr>
      </w:pPr>
      <w:r w:rsidRPr="007E4FCD">
        <w:rPr>
          <w:szCs w:val="28"/>
        </w:rPr>
        <w:t>Выдача ордера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>3) Невыполнение обязательств по восстановлению нарушенного благоустройства после проведения земляных работ по ранее полученному ордеру;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>Земельный участок не относится к государственной (муниципальной) собственности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szCs w:val="28"/>
        </w:rPr>
      </w:pPr>
      <w:r w:rsidRPr="007E4FCD">
        <w:rPr>
          <w:szCs w:val="28"/>
        </w:rPr>
        <w:t>Закрытие ордера</w:t>
      </w:r>
    </w:p>
    <w:p w:rsidR="00F7172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Не восстановление нарушенного благоустройства после окончания работ».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4.9. В Подпункте 3.1.2. после слов «… в приложении №3» добавить следующий текст: «…4,5.».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10. Перед Пунктом 3.2. вставить следующий текст: «Выдача ордера».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11. В Подпункте 3.4.1. Пункта 3.4. Раздела 3 добавить Подпункт 2):</w:t>
      </w:r>
    </w:p>
    <w:p w:rsidR="00F06FF4" w:rsidRPr="007E4FCD" w:rsidRDefault="00F06FF4" w:rsidP="004A0EE7">
      <w:pPr>
        <w:widowControl w:val="0"/>
        <w:suppressAutoHyphens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szCs w:val="28"/>
        </w:rPr>
        <w:t>«</w:t>
      </w:r>
      <w:r w:rsidRPr="007E4FCD">
        <w:rPr>
          <w:rFonts w:ascii="Times New Roman CYR" w:hAnsi="Times New Roman CYR" w:cs="Times New Roman CYR"/>
          <w:szCs w:val="28"/>
        </w:rPr>
        <w:t xml:space="preserve">2) </w:t>
      </w:r>
      <w:r w:rsidRPr="007E4FCD">
        <w:rPr>
          <w:szCs w:val="28"/>
        </w:rPr>
        <w:t>Сведений, содержащихся в разрешении на строительство</w:t>
      </w:r>
      <w:r w:rsidRPr="007E4FCD">
        <w:rPr>
          <w:rFonts w:ascii="Times New Roman CYR" w:hAnsi="Times New Roman CYR" w:cs="Times New Roman CYR"/>
          <w:szCs w:val="28"/>
        </w:rPr>
        <w:t>.».</w:t>
      </w:r>
    </w:p>
    <w:p w:rsidR="00F06FF4" w:rsidRPr="007E4FCD" w:rsidRDefault="00F06F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4.12. После слов «…</w:t>
      </w:r>
      <w:r w:rsidRPr="007E4FCD">
        <w:rPr>
          <w:szCs w:val="28"/>
        </w:rPr>
        <w:t>мотивированный отказ.» Подпункта 3.6.1. Пункта 3.6.</w:t>
      </w:r>
      <w:r w:rsidR="000E44AD" w:rsidRPr="007E4FCD">
        <w:rPr>
          <w:szCs w:val="28"/>
        </w:rPr>
        <w:t xml:space="preserve"> Раздела 3 добавить следующий абзац: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Переоформление ордера»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13. Пункт 3.7. Раздела 3 изложить в новой редакции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7. Оказание консультаций заявителю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7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»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14. В Раздел 3 добавить Пункты 3.8. – 3.10.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8. Принятие и регистрация заявления</w:t>
      </w: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3.8.1. Заявитель лично или через доверенное лицо подает письменное заявление о предоставлении муниципальной услуги</w:t>
      </w:r>
      <w:r w:rsidRPr="007E4FCD">
        <w:rPr>
          <w:color w:val="000000"/>
        </w:rPr>
        <w:t xml:space="preserve"> и представляет документы в соответствии с пунктом 2.5 настоящего Регламента </w:t>
      </w:r>
      <w:r w:rsidRPr="007E4FCD">
        <w:rPr>
          <w:szCs w:val="28"/>
        </w:rPr>
        <w:t>в Отдел.</w:t>
      </w: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szCs w:val="28"/>
        </w:rPr>
        <w:t>3.8.2.</w:t>
      </w:r>
      <w:r w:rsidRPr="007E4FCD">
        <w:rPr>
          <w:bCs/>
          <w:szCs w:val="28"/>
        </w:rPr>
        <w:t>Специалист Отдела, ведущий прием заявлений, осуществляет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установление личности заявителя; 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верку полномочий заявителя (в случае действия по доверенности)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В случае отсутствия замечаний специалист Отдела осуществляет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lastRenderedPageBreak/>
        <w:t>прием и регистрацию заявления в специальном журнале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вручение заявителю копии </w:t>
      </w:r>
      <w:r w:rsidRPr="007E4FCD">
        <w:rPr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E4FCD">
        <w:rPr>
          <w:bCs/>
          <w:szCs w:val="28"/>
        </w:rPr>
        <w:t>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направление заявления на рассмотрение руководителю Исполкома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E4FCD">
        <w:rPr>
          <w:rFonts w:ascii="Times New Roman CYR" w:hAnsi="Times New Roman CYR" w:cs="Times New Roman CYR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цедуры, устанавливаемые настоящим пунктом, осуществляются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ием заявления и документов в течение 15 минут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регистрация заявления в течение одного дня с момента поступления заявления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8.3. Руководитель Исполкома рассматривает заявление, определяет исполнителя и направляет заявление в Отдел.</w:t>
      </w: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ы: направленное исполнителю заявление.</w:t>
      </w:r>
    </w:p>
    <w:p w:rsidR="000E44AD" w:rsidRPr="007E4FCD" w:rsidRDefault="000E44AD" w:rsidP="004A0EE7">
      <w:pPr>
        <w:widowControl w:val="0"/>
        <w:tabs>
          <w:tab w:val="left" w:pos="8610"/>
        </w:tabs>
        <w:suppressAutoHyphens/>
        <w:ind w:firstLine="709"/>
        <w:jc w:val="both"/>
        <w:rPr>
          <w:szCs w:val="28"/>
        </w:rPr>
      </w:pP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9. Подготовка результата муниципальной услуги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9.1. Специалист  Отдела осуществляет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верку сведений, содержащихся в документах, прилагаемых к заявлению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случае отсутствия оснований для отказа в предоставлении муниципальной услуги специалист Отдела: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существляет согласование с заинтересованными организациями, являющимися владельцами подземных инженерных коммуникаций, сооружений, а также земельных участков;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формляет и передает на подпись начальнику Отдела ордер на производство земляных работ.</w:t>
      </w: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мотивированный отказ или ордер на производство земляных работ, переданный начальнику Отдела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9.2. Начальник Отдела производит пере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.</w:t>
      </w:r>
    </w:p>
    <w:p w:rsidR="000E44AD" w:rsidRPr="007E4FCD" w:rsidRDefault="000E44AD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мотивированный отказ или ордер на производство земляных работ.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0. Выдача заявителю результата муниципальной услуги</w:t>
      </w: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0E44AD" w:rsidRPr="007E4FCD" w:rsidRDefault="000E44AD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0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цедура, устанавливаемая настоящим пунктом, осуществляется:</w:t>
      </w:r>
    </w:p>
    <w:p w:rsidR="000E44AD" w:rsidRPr="007E4FCD" w:rsidRDefault="000E44AD" w:rsidP="004A0EE7">
      <w:pPr>
        <w:pStyle w:val="ConsPlusNormal"/>
        <w:widowControl w:val="0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0E44AD" w:rsidRPr="007E4FCD" w:rsidRDefault="000E44AD" w:rsidP="004A0EE7">
      <w:pPr>
        <w:pStyle w:val="ConsPlusNormal"/>
        <w:widowControl w:val="0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E4FCD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7E4FCD">
        <w:rPr>
          <w:rFonts w:ascii="Times New Roman" w:hAnsi="Times New Roman" w:cs="Times New Roman"/>
          <w:sz w:val="28"/>
          <w:szCs w:val="28"/>
        </w:rPr>
        <w:t>.</w:t>
      </w:r>
    </w:p>
    <w:p w:rsidR="000E44AD" w:rsidRPr="007E4FCD" w:rsidRDefault="000E44AD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»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4.15. После Пункта 3.10. Раздела 3 добавить следующий абзац: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7E4FCD">
        <w:rPr>
          <w:szCs w:val="28"/>
        </w:rPr>
        <w:t>«Закрытие ордера»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7E4FCD">
        <w:rPr>
          <w:szCs w:val="28"/>
        </w:rPr>
        <w:t>4.16.  В Раздел 3 После абзаца «Закрытие ордера» добавить Пункты 3.11.-3.15.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11. Оказание консультаций заявителю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1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Процедуры, устанавливаемые настоящим пунктом, осуществляются в </w:t>
      </w:r>
      <w:r w:rsidRPr="007E4FCD">
        <w:rPr>
          <w:szCs w:val="28"/>
        </w:rPr>
        <w:lastRenderedPageBreak/>
        <w:t>день обращения заявителя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2. Принятие и регистрация заявления</w:t>
      </w: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3.12.1. Заявитель лично или через доверенное лицо подает письменное заявление о предоставлении муниципальной услуги</w:t>
      </w:r>
      <w:r w:rsidRPr="007E4FCD">
        <w:rPr>
          <w:color w:val="000000"/>
        </w:rPr>
        <w:t xml:space="preserve"> и представляет документы в соответствии с пунктом 2.5 настоящего Регламента </w:t>
      </w:r>
      <w:r w:rsidRPr="007E4FCD">
        <w:rPr>
          <w:szCs w:val="28"/>
        </w:rPr>
        <w:t>в Отдел.</w:t>
      </w: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szCs w:val="28"/>
        </w:rPr>
        <w:t>3.12.2.</w:t>
      </w:r>
      <w:r w:rsidRPr="007E4FCD">
        <w:rPr>
          <w:bCs/>
          <w:szCs w:val="28"/>
        </w:rPr>
        <w:t>Специалист Отдела, ведущий прием заявлений, осуществляет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установление личности заявителя; 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верку полномочий заявителя (в случае действия по доверенности)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В случае отсутствия замечаний специалист Отдела осуществляет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ием и регистрацию заявления в специальном журнале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вручение заявителю копии </w:t>
      </w:r>
      <w:r w:rsidRPr="007E4FCD">
        <w:rPr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E4FCD">
        <w:rPr>
          <w:bCs/>
          <w:szCs w:val="28"/>
        </w:rPr>
        <w:t>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направление заявления на рассмотрение руководителю Исполкома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E4FCD">
        <w:rPr>
          <w:rFonts w:ascii="Times New Roman CYR" w:hAnsi="Times New Roman CYR" w:cs="Times New Roman CYR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оцедуры, устанавливаемые настоящим пунктом, осуществляются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прием заявления и документов в течение 15 минут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регистрация заявления в течение одного дня с момента поступления заявления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12.3. Руководитель Исполкома рассматривает заявление, определяет </w:t>
      </w:r>
      <w:r w:rsidRPr="007E4FCD">
        <w:rPr>
          <w:szCs w:val="28"/>
        </w:rPr>
        <w:lastRenderedPageBreak/>
        <w:t>исполнителя и направляет заявление в Отдел.</w:t>
      </w: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ы: направленное исполнителю заявление.</w:t>
      </w:r>
    </w:p>
    <w:p w:rsidR="00AE22FF" w:rsidRPr="007E4FCD" w:rsidRDefault="00AE22FF" w:rsidP="004A0EE7">
      <w:pPr>
        <w:widowControl w:val="0"/>
        <w:tabs>
          <w:tab w:val="left" w:pos="8610"/>
        </w:tabs>
        <w:suppressAutoHyphens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3. Подготовка результата муниципальной услуги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3.1. Специалист  Отдела осуществляет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верку сведений, содержащихся в документах, прилагаемых к заявлению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существляет выезд на объект, указанный в заявлении, для определения возможности или невозможности закрытия ордера;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В случае отсутствия оснований для отказа в предоставлении муниципальной услуги специалист Отдела: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оформляет и передает на подпись начальнику Отдела ордер и акт о закрытии ордера.</w:t>
      </w: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мотивированный отказ или ордер и акт о закрытии ордера, переданный начальнику Отдела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3.2. Начальник Отдела подписывает ордер и акт о закрытии ордера или подписывает мотивированный отказ и направляет специалисту Отдела.</w:t>
      </w:r>
    </w:p>
    <w:p w:rsidR="00AE22FF" w:rsidRPr="007E4FCD" w:rsidRDefault="00AE22F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мотивированный отказ или ордер и акт о закрытии ордера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4. Выдача заявителю результата муниципальной услуги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4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AE22FF" w:rsidRPr="007E4FCD" w:rsidRDefault="00AE22FF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Процедура, устанавливаемая настоящим пунктом, осуществляется:</w:t>
      </w:r>
    </w:p>
    <w:p w:rsidR="00AE22FF" w:rsidRPr="007E4FCD" w:rsidRDefault="00AE22FF" w:rsidP="004A0EE7">
      <w:pPr>
        <w:pStyle w:val="ConsPlusNormal"/>
        <w:widowControl w:val="0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AE22FF" w:rsidRPr="007E4FCD" w:rsidRDefault="00AE22FF" w:rsidP="004A0EE7">
      <w:pPr>
        <w:pStyle w:val="ConsPlusNormal"/>
        <w:widowControl w:val="0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lastRenderedPageBreak/>
        <w:t xml:space="preserve">направление мотивированного отказа почтовым отправлением – </w:t>
      </w:r>
      <w:r w:rsidRPr="007E4FCD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7E4FCD">
        <w:rPr>
          <w:rFonts w:ascii="Times New Roman" w:hAnsi="Times New Roman" w:cs="Times New Roman"/>
          <w:sz w:val="28"/>
          <w:szCs w:val="28"/>
        </w:rPr>
        <w:t>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5. Предоставление муниципальной услуги через МФЦ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15.1.  Заявитель вправе обратиться для получения муниципальной услуги в МФЦ. 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15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15.3. При поступлении документов из МФЦ на получение муниципальной услуги, процедуры осуществляются в соответствии с пунктами 3.3 – 3.13 настоящего Регламента. Результат муниципальной услуги направляется в МФЦ.».</w:t>
      </w:r>
    </w:p>
    <w:p w:rsidR="00AE22FF" w:rsidRPr="007E4FCD" w:rsidRDefault="00AE22F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4.17. </w:t>
      </w:r>
      <w:r w:rsidR="004A0EE7" w:rsidRPr="007E4FCD">
        <w:rPr>
          <w:szCs w:val="28"/>
        </w:rPr>
        <w:t>Добавить Приложение №4 и Приложение №5:</w:t>
      </w:r>
    </w:p>
    <w:p w:rsidR="004A0EE7" w:rsidRPr="007E4FCD" w:rsidRDefault="004A0EE7" w:rsidP="004A0EE7">
      <w:pPr>
        <w:widowControl w:val="0"/>
        <w:autoSpaceDE w:val="0"/>
        <w:ind w:left="5529"/>
        <w:jc w:val="right"/>
        <w:rPr>
          <w:szCs w:val="28"/>
        </w:rPr>
      </w:pPr>
    </w:p>
    <w:p w:rsidR="004A0EE7" w:rsidRPr="007E4FCD" w:rsidRDefault="004A0EE7" w:rsidP="004A0EE7">
      <w:pPr>
        <w:widowControl w:val="0"/>
        <w:autoSpaceDE w:val="0"/>
        <w:ind w:left="5529"/>
        <w:jc w:val="right"/>
        <w:rPr>
          <w:szCs w:val="28"/>
        </w:rPr>
      </w:pPr>
      <w:r w:rsidRPr="007E4FCD">
        <w:rPr>
          <w:szCs w:val="28"/>
        </w:rPr>
        <w:t>Приложение №4</w:t>
      </w:r>
    </w:p>
    <w:p w:rsidR="004A0EE7" w:rsidRPr="007E4FCD" w:rsidRDefault="004A0EE7" w:rsidP="004A0EE7">
      <w:pPr>
        <w:widowControl w:val="0"/>
        <w:suppressAutoHyphens/>
        <w:ind w:left="5529"/>
        <w:rPr>
          <w:szCs w:val="28"/>
        </w:rPr>
      </w:pPr>
    </w:p>
    <w:p w:rsidR="004A0EE7" w:rsidRPr="007E4FCD" w:rsidRDefault="004A0EE7" w:rsidP="004A0EE7">
      <w:pPr>
        <w:widowControl w:val="0"/>
        <w:autoSpaceDE w:val="0"/>
        <w:ind w:left="6521"/>
        <w:rPr>
          <w:szCs w:val="28"/>
        </w:rPr>
      </w:pPr>
    </w:p>
    <w:p w:rsidR="004A0EE7" w:rsidRPr="007E4FCD" w:rsidRDefault="004A0EE7" w:rsidP="004A0EE7">
      <w:pPr>
        <w:pStyle w:val="ConsPlusNonformat"/>
        <w:widowControl w:val="0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7E4FCD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4A0EE7" w:rsidRPr="007E4FCD" w:rsidRDefault="004A0EE7" w:rsidP="004A0EE7">
      <w:pPr>
        <w:pStyle w:val="ConsPlusNonformat"/>
        <w:widowControl w:val="0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7E4FCD">
        <w:rPr>
          <w:rFonts w:ascii="Times New Roman" w:hAnsi="Times New Roman"/>
          <w:sz w:val="24"/>
          <w:szCs w:val="24"/>
          <w:lang w:eastAsia="zh-CN"/>
        </w:rPr>
        <w:t>Переоформление ордера</w:t>
      </w:r>
    </w:p>
    <w:p w:rsidR="004A0EE7" w:rsidRPr="007E4FCD" w:rsidRDefault="004A0EE7" w:rsidP="004A0EE7">
      <w:pPr>
        <w:pStyle w:val="ConsPlusNormal"/>
        <w:widowControl w:val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4A0EE7" w:rsidRPr="007E4FCD" w:rsidRDefault="004A0EE7" w:rsidP="004A0EE7">
      <w:pPr>
        <w:widowControl w:val="0"/>
        <w:autoSpaceDE w:val="0"/>
        <w:ind w:hanging="709"/>
        <w:jc w:val="right"/>
        <w:rPr>
          <w:szCs w:val="28"/>
        </w:rPr>
      </w:pPr>
      <w:r w:rsidRPr="007E4FCD"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74.25pt" o:ole="">
            <v:imagedata r:id="rId8" o:title=""/>
          </v:shape>
          <o:OLEObject Type="Embed" ProgID="Visio.Drawing.11" ShapeID="_x0000_i1025" DrawAspect="Content" ObjectID="_1441633236" r:id="rId9"/>
        </w:object>
      </w:r>
      <w:r w:rsidRPr="007E4FCD">
        <w:br w:type="page"/>
      </w:r>
      <w:r w:rsidRPr="007E4FCD">
        <w:rPr>
          <w:szCs w:val="28"/>
        </w:rPr>
        <w:lastRenderedPageBreak/>
        <w:t>Приложение №5</w:t>
      </w:r>
    </w:p>
    <w:p w:rsidR="004A0EE7" w:rsidRPr="007E4FCD" w:rsidRDefault="004A0EE7" w:rsidP="004A0EE7">
      <w:pPr>
        <w:widowControl w:val="0"/>
        <w:suppressAutoHyphens/>
        <w:ind w:left="5529"/>
        <w:rPr>
          <w:szCs w:val="28"/>
        </w:rPr>
      </w:pPr>
    </w:p>
    <w:p w:rsidR="004A0EE7" w:rsidRPr="007E4FCD" w:rsidRDefault="004A0EE7" w:rsidP="004A0EE7">
      <w:pPr>
        <w:widowControl w:val="0"/>
        <w:autoSpaceDE w:val="0"/>
        <w:ind w:left="6521"/>
        <w:rPr>
          <w:szCs w:val="28"/>
        </w:rPr>
      </w:pPr>
    </w:p>
    <w:p w:rsidR="004A0EE7" w:rsidRPr="007E4FCD" w:rsidRDefault="004A0EE7" w:rsidP="004A0EE7">
      <w:pPr>
        <w:pStyle w:val="ConsPlusNonformat"/>
        <w:widowControl w:val="0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7E4FCD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4A0EE7" w:rsidRPr="007E4FCD" w:rsidRDefault="004A0EE7" w:rsidP="004A0EE7">
      <w:pPr>
        <w:pStyle w:val="ConsPlusNonformat"/>
        <w:widowControl w:val="0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7E4FCD">
        <w:rPr>
          <w:rFonts w:ascii="Times New Roman" w:hAnsi="Times New Roman"/>
          <w:sz w:val="24"/>
          <w:szCs w:val="24"/>
          <w:lang w:eastAsia="zh-CN"/>
        </w:rPr>
        <w:t>Закрытие ордера</w:t>
      </w:r>
    </w:p>
    <w:p w:rsidR="004A0EE7" w:rsidRPr="007E4FCD" w:rsidRDefault="004A0EE7" w:rsidP="004A0EE7">
      <w:pPr>
        <w:pStyle w:val="ConsPlusNormal"/>
        <w:widowControl w:val="0"/>
        <w:ind w:firstLine="0"/>
        <w:jc w:val="both"/>
        <w:rPr>
          <w:rFonts w:ascii="Times New Roman" w:hAnsi="Times New Roman" w:cs="Times New Roman"/>
          <w:sz w:val="16"/>
          <w:szCs w:val="16"/>
        </w:rPr>
      </w:pPr>
    </w:p>
    <w:p w:rsidR="004A0EE7" w:rsidRPr="007E4FCD" w:rsidRDefault="004A0EE7" w:rsidP="004A0EE7">
      <w:pPr>
        <w:widowControl w:val="0"/>
        <w:autoSpaceDE w:val="0"/>
        <w:autoSpaceDN w:val="0"/>
        <w:adjustRightInd w:val="0"/>
        <w:ind w:hanging="567"/>
        <w:jc w:val="both"/>
      </w:pPr>
      <w:r w:rsidRPr="007E4FCD">
        <w:object w:dxaOrig="13647" w:dyaOrig="20622">
          <v:shape id="_x0000_i1026" type="#_x0000_t75" style="width:525pt;height:658.5pt" o:ole="">
            <v:imagedata r:id="rId10" o:title=""/>
          </v:shape>
          <o:OLEObject Type="Embed" ProgID="Visio.Drawing.11" ShapeID="_x0000_i1026" DrawAspect="Content" ObjectID="_1441633237" r:id="rId11"/>
        </w:object>
      </w:r>
    </w:p>
    <w:p w:rsidR="009A2FAE" w:rsidRPr="007E4FCD" w:rsidRDefault="00B7405E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 xml:space="preserve">5. </w:t>
      </w:r>
      <w:r w:rsidRPr="007E4FCD">
        <w:rPr>
          <w:b/>
          <w:bCs/>
          <w:szCs w:val="28"/>
          <w:lang w:eastAsia="zh-CN"/>
        </w:rPr>
        <w:t xml:space="preserve">Административный регламент предоставления муниципальной услуги по </w:t>
      </w:r>
      <w:r w:rsidRPr="007E4FCD">
        <w:rPr>
          <w:b/>
          <w:szCs w:val="28"/>
          <w:lang w:eastAsia="zh-CN"/>
        </w:rPr>
        <w:t xml:space="preserve">выдаче </w:t>
      </w:r>
      <w:r w:rsidRPr="007E4FCD">
        <w:rPr>
          <w:b/>
          <w:bCs/>
          <w:szCs w:val="28"/>
        </w:rPr>
        <w:t>разрешения на перевод жилого помещения в нежилое помещение и нежил</w:t>
      </w:r>
      <w:r w:rsidR="009A2FAE" w:rsidRPr="007E4FCD">
        <w:rPr>
          <w:b/>
          <w:bCs/>
          <w:szCs w:val="28"/>
        </w:rPr>
        <w:t>ого помещения в жилое помещение:</w:t>
      </w:r>
    </w:p>
    <w:p w:rsidR="00F27B72" w:rsidRPr="007E4FCD" w:rsidRDefault="009A2FAE" w:rsidP="004A0EE7">
      <w:pPr>
        <w:widowControl w:val="0"/>
        <w:ind w:firstLine="709"/>
        <w:jc w:val="both"/>
        <w:outlineLvl w:val="0"/>
        <w:rPr>
          <w:bCs/>
          <w:szCs w:val="28"/>
        </w:rPr>
      </w:pPr>
      <w:r w:rsidRPr="007E4FCD">
        <w:rPr>
          <w:bCs/>
          <w:szCs w:val="28"/>
        </w:rPr>
        <w:t xml:space="preserve">5.1. </w:t>
      </w:r>
      <w:r w:rsidR="00F27B72" w:rsidRPr="007E4FCD">
        <w:rPr>
          <w:bCs/>
          <w:szCs w:val="28"/>
        </w:rPr>
        <w:t xml:space="preserve">В Пункт 2.5. </w:t>
      </w:r>
      <w:r w:rsidR="00F27B72" w:rsidRPr="007E4FCD">
        <w:t xml:space="preserve">Раздела 2 </w:t>
      </w:r>
      <w:r w:rsidR="00F27B72" w:rsidRPr="007E4FCD">
        <w:rPr>
          <w:bCs/>
          <w:szCs w:val="28"/>
        </w:rPr>
        <w:t>добавить Подпункт 6:</w:t>
      </w:r>
    </w:p>
    <w:p w:rsidR="009A2FAE" w:rsidRPr="007E4FCD" w:rsidRDefault="00F27B72" w:rsidP="004A0EE7">
      <w:pPr>
        <w:widowControl w:val="0"/>
        <w:ind w:firstLine="709"/>
        <w:jc w:val="both"/>
        <w:outlineLvl w:val="0"/>
      </w:pPr>
      <w:r w:rsidRPr="007E4FCD">
        <w:rPr>
          <w:bCs/>
          <w:szCs w:val="28"/>
        </w:rPr>
        <w:t>«</w:t>
      </w:r>
      <w:r w:rsidR="009A2FAE" w:rsidRPr="007E4FCD">
        <w:t>6) Решение общего собрания собственников помещений в многоквартирном доме,</w:t>
      </w:r>
      <w:r w:rsidRPr="007E4FCD">
        <w:t xml:space="preserve"> </w:t>
      </w:r>
      <w:r w:rsidR="009A2FAE" w:rsidRPr="007E4FCD">
        <w:t>согласованное с управляющей организацией, ТСЖ (ЖК, ЖСК),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</w:r>
      <w:r w:rsidRPr="007E4FCD">
        <w:t>.».</w:t>
      </w:r>
    </w:p>
    <w:p w:rsidR="00F27B72" w:rsidRPr="007E4FCD" w:rsidRDefault="00F27B72" w:rsidP="004A0EE7">
      <w:pPr>
        <w:widowControl w:val="0"/>
        <w:ind w:firstLine="709"/>
        <w:jc w:val="both"/>
        <w:outlineLvl w:val="0"/>
      </w:pPr>
      <w:r w:rsidRPr="007E4FCD">
        <w:t>5.2. В Пункт 2.6. Раздела 2 добавить следующий абзац:</w:t>
      </w:r>
    </w:p>
    <w:p w:rsidR="009A2FAE" w:rsidRPr="007E4FCD" w:rsidRDefault="00F27B72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t>«</w:t>
      </w:r>
      <w:r w:rsidR="009A2FAE" w:rsidRPr="007E4FCD">
        <w:rPr>
          <w:rFonts w:ascii="Times New Roman CYR" w:hAnsi="Times New Roman CYR" w:cs="Times New Roman CYR"/>
        </w:rPr>
        <w:t>Кадастровая выписка об объекте недвижимости</w:t>
      </w:r>
      <w:r w:rsidRPr="007E4FCD">
        <w:rPr>
          <w:rFonts w:ascii="Times New Roman CYR" w:hAnsi="Times New Roman CYR" w:cs="Times New Roman CYR"/>
        </w:rPr>
        <w:t>.».</w:t>
      </w:r>
    </w:p>
    <w:p w:rsidR="00F27B72" w:rsidRPr="007E4FCD" w:rsidRDefault="00F27B72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rPr>
          <w:rFonts w:ascii="Times New Roman CYR" w:hAnsi="Times New Roman CYR" w:cs="Times New Roman CYR"/>
        </w:rPr>
        <w:t xml:space="preserve">5.3. В Пункт 2.8. </w:t>
      </w:r>
      <w:r w:rsidRPr="007E4FCD">
        <w:t xml:space="preserve">Раздела 2 </w:t>
      </w:r>
      <w:r w:rsidRPr="007E4FCD">
        <w:rPr>
          <w:rFonts w:ascii="Times New Roman CYR" w:hAnsi="Times New Roman CYR" w:cs="Times New Roman CYR"/>
        </w:rPr>
        <w:t>добавить следующий абзац:</w:t>
      </w:r>
    </w:p>
    <w:p w:rsidR="009A2FAE" w:rsidRPr="007E4FCD" w:rsidRDefault="00F27B72" w:rsidP="004A0EE7">
      <w:pPr>
        <w:widowControl w:val="0"/>
        <w:ind w:firstLine="709"/>
        <w:jc w:val="both"/>
        <w:outlineLvl w:val="0"/>
      </w:pPr>
      <w:r w:rsidRPr="007E4FCD">
        <w:rPr>
          <w:rFonts w:ascii="Times New Roman CYR" w:hAnsi="Times New Roman CYR" w:cs="Times New Roman CYR"/>
        </w:rPr>
        <w:t>«</w:t>
      </w:r>
      <w:r w:rsidR="009A2FAE" w:rsidRPr="007E4FCD">
        <w:t>4) Представление документов в ненадлежащий орган</w:t>
      </w:r>
      <w:r w:rsidRPr="007E4FCD">
        <w:t>.».</w:t>
      </w:r>
    </w:p>
    <w:p w:rsidR="00F27B72" w:rsidRPr="007E4FCD" w:rsidRDefault="00F27B72" w:rsidP="004A0EE7">
      <w:pPr>
        <w:widowControl w:val="0"/>
        <w:ind w:firstLine="709"/>
        <w:jc w:val="both"/>
        <w:outlineLvl w:val="0"/>
      </w:pPr>
      <w:r w:rsidRPr="007E4FCD">
        <w:t>5.4. Подпункт 1 Пункта 2.9. Раздела 2 изложить в новой редакции:</w:t>
      </w:r>
    </w:p>
    <w:p w:rsidR="009A2FAE" w:rsidRPr="007E4FCD" w:rsidRDefault="00F27B72" w:rsidP="004A0EE7">
      <w:pPr>
        <w:widowControl w:val="0"/>
        <w:ind w:firstLine="709"/>
        <w:jc w:val="both"/>
        <w:outlineLvl w:val="0"/>
      </w:pPr>
      <w:r w:rsidRPr="007E4FCD">
        <w:t>«</w:t>
      </w:r>
      <w:r w:rsidR="009A2FAE" w:rsidRPr="007E4FCD"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t>».</w:t>
      </w:r>
    </w:p>
    <w:p w:rsidR="009A2FAE" w:rsidRPr="007E4FCD" w:rsidRDefault="00F27B72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t>5.5</w:t>
      </w:r>
      <w:r w:rsidR="007E4FCD">
        <w:t xml:space="preserve">. </w:t>
      </w:r>
      <w:r w:rsidR="007E4FCD" w:rsidRPr="007E4FCD">
        <w:t>Во втором абзаце Пункта 2.12. Раздела 2 после слов «…не должен превышать» «… 30…» заменить на «… 15…».</w:t>
      </w:r>
    </w:p>
    <w:p w:rsidR="00F27B72" w:rsidRPr="007E4FCD" w:rsidRDefault="00F27B72" w:rsidP="004A0EE7">
      <w:pPr>
        <w:widowControl w:val="0"/>
        <w:ind w:firstLine="709"/>
        <w:jc w:val="both"/>
        <w:outlineLvl w:val="0"/>
        <w:rPr>
          <w:rFonts w:ascii="Times New Roman CYR" w:hAnsi="Times New Roman CYR" w:cs="Times New Roman CYR"/>
        </w:rPr>
      </w:pPr>
      <w:r w:rsidRPr="007E4FCD">
        <w:rPr>
          <w:rFonts w:ascii="Times New Roman CYR" w:hAnsi="Times New Roman CYR" w:cs="Times New Roman CYR"/>
        </w:rPr>
        <w:t>5.6. Пункт 3.7. Раздела 3 изложить в новой редакции:</w:t>
      </w:r>
    </w:p>
    <w:p w:rsidR="00F27B72" w:rsidRPr="007E4FCD" w:rsidRDefault="00F27B72" w:rsidP="004A0EE7">
      <w:pPr>
        <w:widowControl w:val="0"/>
        <w:ind w:firstLine="709"/>
        <w:jc w:val="both"/>
        <w:outlineLvl w:val="0"/>
      </w:pPr>
      <w:r w:rsidRPr="007E4FCD">
        <w:rPr>
          <w:rFonts w:ascii="Times New Roman CYR" w:hAnsi="Times New Roman CYR" w:cs="Times New Roman CYR"/>
        </w:rPr>
        <w:t>«</w:t>
      </w:r>
      <w:r w:rsidR="009A2FAE" w:rsidRPr="007E4FCD">
        <w:t>3.7. Предоставление муниципальной услуги через МФЦ</w:t>
      </w:r>
      <w:r w:rsidRPr="007E4FCD">
        <w:t>.</w:t>
      </w:r>
    </w:p>
    <w:p w:rsidR="00F27B72" w:rsidRPr="007E4FCD" w:rsidRDefault="009A2FAE" w:rsidP="004A0EE7">
      <w:pPr>
        <w:widowControl w:val="0"/>
        <w:ind w:firstLine="709"/>
        <w:jc w:val="both"/>
        <w:outlineLvl w:val="0"/>
      </w:pPr>
      <w:r w:rsidRPr="007E4FCD">
        <w:t xml:space="preserve">3.7.1.  Заявитель вправе обратиться для получения муниципальной услуги в МФЦ. </w:t>
      </w:r>
    </w:p>
    <w:p w:rsidR="00F27B72" w:rsidRPr="007E4FCD" w:rsidRDefault="009A2FAE" w:rsidP="004A0EE7">
      <w:pPr>
        <w:widowControl w:val="0"/>
        <w:ind w:firstLine="709"/>
        <w:jc w:val="both"/>
        <w:outlineLvl w:val="0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A2FAE" w:rsidRPr="007E4FCD" w:rsidRDefault="009A2FAE" w:rsidP="004A0EE7">
      <w:pPr>
        <w:widowControl w:val="0"/>
        <w:ind w:firstLine="709"/>
        <w:jc w:val="both"/>
        <w:outlineLvl w:val="0"/>
      </w:pPr>
      <w:r w:rsidRPr="007E4FCD"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  <w:r w:rsidR="00F27B72" w:rsidRPr="007E4FCD">
        <w:t>».</w:t>
      </w:r>
    </w:p>
    <w:p w:rsidR="00B7405E" w:rsidRPr="007E4FCD" w:rsidRDefault="00B7405E" w:rsidP="004A0EE7">
      <w:pPr>
        <w:widowControl w:val="0"/>
        <w:ind w:firstLine="709"/>
        <w:jc w:val="both"/>
        <w:outlineLvl w:val="0"/>
        <w:rPr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. Административный регламент предоставления муниципальной услуги по выдаче разрешения на вырубку, кронирование или посадку деревьев и кустарников</w:t>
      </w:r>
      <w:r w:rsidR="00F27B72" w:rsidRPr="007E4FCD">
        <w:rPr>
          <w:rFonts w:ascii="Times New Roman" w:hAnsi="Times New Roman" w:cs="Times New Roman"/>
          <w:color w:val="auto"/>
        </w:rPr>
        <w:t>:</w:t>
      </w:r>
      <w:r w:rsidRPr="007E4FCD">
        <w:rPr>
          <w:rFonts w:ascii="Times New Roman" w:hAnsi="Times New Roman" w:cs="Times New Roman"/>
          <w:color w:val="auto"/>
        </w:rPr>
        <w:t xml:space="preserve">  </w:t>
      </w:r>
    </w:p>
    <w:p w:rsidR="0039289F" w:rsidRPr="007E4FCD" w:rsidRDefault="00F27B72" w:rsidP="004A0EE7">
      <w:pPr>
        <w:widowControl w:val="0"/>
        <w:ind w:firstLine="709"/>
      </w:pPr>
      <w:r w:rsidRPr="007E4FCD">
        <w:t xml:space="preserve">6.1. Подпункт </w:t>
      </w:r>
      <w:r w:rsidR="0039289F" w:rsidRPr="007E4FCD">
        <w:t>1 Пункта 2.9. Раздела 2 изложить в новой редакции: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t>«</w:t>
      </w:r>
      <w:r w:rsidRPr="007E4FCD">
        <w:rPr>
          <w:szCs w:val="28"/>
        </w:rPr>
        <w:t xml:space="preserve">1) Заявителем представлены документы не в полном объеме, либо в представленных заявлении и (или) документах содержится неполная и (или) </w:t>
      </w:r>
      <w:r w:rsidRPr="007E4FCD">
        <w:rPr>
          <w:szCs w:val="28"/>
        </w:rPr>
        <w:lastRenderedPageBreak/>
        <w:t>недостоверная информация;».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 xml:space="preserve">6.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Cs w:val="28"/>
        </w:rPr>
      </w:pPr>
      <w:r w:rsidRPr="007E4FCD">
        <w:rPr>
          <w:szCs w:val="28"/>
        </w:rPr>
        <w:t>6.3. Пункт 3.8. Раздела 3 изложить в новой редакции:</w:t>
      </w:r>
    </w:p>
    <w:p w:rsidR="00F27B72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="00F27B72" w:rsidRPr="007E4FCD">
        <w:rPr>
          <w:szCs w:val="28"/>
        </w:rPr>
        <w:t>3.8. Предоставление муниципальной услуги через МФЦ</w:t>
      </w:r>
    </w:p>
    <w:p w:rsidR="00F27B72" w:rsidRPr="007E4FCD" w:rsidRDefault="00F27B7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8.1.  Заявитель вправе обратиться для получения муниципальной услуги в МФЦ. </w:t>
      </w:r>
    </w:p>
    <w:p w:rsidR="00F27B72" w:rsidRPr="007E4FCD" w:rsidRDefault="00F27B7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27B72" w:rsidRPr="007E4FCD" w:rsidRDefault="00F27B7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="0039289F" w:rsidRPr="007E4FCD">
        <w:rPr>
          <w:szCs w:val="28"/>
        </w:rPr>
        <w:t>».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6.4. В Подпункт 2 Пункта 5.7. Раздела 5 добавить следующий абзац: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="00F27B72" w:rsidRPr="007E4FCD">
        <w:rPr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  <w:r w:rsidRPr="007E4FCD">
        <w:rPr>
          <w:szCs w:val="28"/>
        </w:rPr>
        <w:t>».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6.5. Пункт 5.8. Раздела 5 изложить в новой редакции:</w:t>
      </w:r>
    </w:p>
    <w:p w:rsidR="00F27B72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="00F27B72" w:rsidRPr="007E4FCD">
        <w:rPr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  <w:r w:rsidRPr="007E4FCD">
        <w:rPr>
          <w:szCs w:val="28"/>
        </w:rPr>
        <w:t>».</w:t>
      </w:r>
    </w:p>
    <w:p w:rsidR="00B7405E" w:rsidRPr="007E4FCD" w:rsidRDefault="00B7405E" w:rsidP="004A0EE7">
      <w:pPr>
        <w:widowControl w:val="0"/>
      </w:pPr>
    </w:p>
    <w:p w:rsidR="0039289F" w:rsidRPr="007E4FCD" w:rsidRDefault="00B7405E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7. Административный регламент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</w:r>
      <w:r w:rsidR="0039289F" w:rsidRPr="007E4FCD">
        <w:rPr>
          <w:b/>
          <w:szCs w:val="28"/>
        </w:rPr>
        <w:t>:</w:t>
      </w:r>
    </w:p>
    <w:p w:rsidR="0039289F" w:rsidRPr="007E4FCD" w:rsidRDefault="0039289F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7.1. В Пункт 2.9. Раздела 2 добавить Подпункт 11:</w:t>
      </w:r>
    </w:p>
    <w:p w:rsidR="0039289F" w:rsidRPr="007E4FCD" w:rsidRDefault="0039289F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="00FA6450" w:rsidRPr="007E4FCD">
        <w:rPr>
          <w:rFonts w:eastAsia="Times New Roman"/>
          <w:szCs w:val="28"/>
        </w:rPr>
        <w:t>11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».</w:t>
      </w:r>
    </w:p>
    <w:p w:rsidR="00FA6450" w:rsidRPr="007E4FCD" w:rsidRDefault="00FA6450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7.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FA6450" w:rsidRPr="007E4FCD" w:rsidRDefault="00FA6450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7.3. Пункт 3.7. Раздела 3 изложить в новой редакции:</w:t>
      </w:r>
    </w:p>
    <w:p w:rsidR="00FA6450" w:rsidRPr="007E4FCD" w:rsidRDefault="00FA6450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="0039289F" w:rsidRPr="007E4FCD">
        <w:rPr>
          <w:rFonts w:eastAsia="Times New Roman"/>
          <w:szCs w:val="28"/>
        </w:rPr>
        <w:t>3.7. Предоставление муниципальной услуги через МФЦ</w:t>
      </w:r>
      <w:r w:rsidRPr="007E4FCD">
        <w:rPr>
          <w:rFonts w:eastAsia="Times New Roman"/>
          <w:szCs w:val="28"/>
        </w:rPr>
        <w:t>.</w:t>
      </w:r>
    </w:p>
    <w:p w:rsidR="00FA6450" w:rsidRPr="007E4FCD" w:rsidRDefault="0039289F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39289F" w:rsidRPr="007E4FCD" w:rsidRDefault="0039289F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9289F" w:rsidRPr="007E4FCD" w:rsidRDefault="0039289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  <w:r w:rsidR="00FA6450" w:rsidRPr="007E4FCD">
        <w:rPr>
          <w:rFonts w:eastAsia="Times New Roman"/>
          <w:szCs w:val="28"/>
        </w:rPr>
        <w:t>».</w:t>
      </w:r>
    </w:p>
    <w:p w:rsidR="00FA6450" w:rsidRPr="007E4FCD" w:rsidRDefault="00FA645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7.4. В Подпункт 2 Пункта 5.7. Раздела 5 добавить следующий абзац:</w:t>
      </w:r>
    </w:p>
    <w:p w:rsidR="0039289F" w:rsidRPr="007E4FCD" w:rsidRDefault="00FA645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«</w:t>
      </w:r>
      <w:r w:rsidR="0039289F" w:rsidRPr="007E4FCD">
        <w:rPr>
          <w:rFonts w:eastAsia="Times New Roman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  <w:r w:rsidRPr="007E4FCD">
        <w:rPr>
          <w:rFonts w:eastAsia="Times New Roman"/>
          <w:szCs w:val="28"/>
        </w:rPr>
        <w:t>».</w:t>
      </w:r>
    </w:p>
    <w:p w:rsidR="00FA6450" w:rsidRPr="007E4FCD" w:rsidRDefault="00FA645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7.5. Пункт 5.8. Раздела 5 изложить в новой редакции:</w:t>
      </w:r>
    </w:p>
    <w:p w:rsidR="0039289F" w:rsidRPr="007E4FCD" w:rsidRDefault="00FA645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«</w:t>
      </w:r>
      <w:r w:rsidR="0039289F" w:rsidRPr="007E4FCD">
        <w:rPr>
          <w:rFonts w:eastAsia="Times New Roman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  <w:r w:rsidRPr="007E4FCD">
        <w:rPr>
          <w:rFonts w:eastAsia="Times New Roman"/>
          <w:szCs w:val="28"/>
        </w:rPr>
        <w:t>».</w:t>
      </w:r>
    </w:p>
    <w:p w:rsidR="00B7405E" w:rsidRPr="007E4FCD" w:rsidRDefault="00B7405E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 xml:space="preserve">   </w:t>
      </w:r>
    </w:p>
    <w:p w:rsidR="00B7405E" w:rsidRPr="007E4FCD" w:rsidRDefault="00B7405E" w:rsidP="004A0EE7">
      <w:pPr>
        <w:widowControl w:val="0"/>
        <w:shd w:val="clear" w:color="auto" w:fill="FFFFFF"/>
        <w:suppressAutoHyphens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 xml:space="preserve">8. </w:t>
      </w:r>
      <w:r w:rsidRPr="007E4FCD">
        <w:rPr>
          <w:b/>
          <w:bCs/>
          <w:szCs w:val="28"/>
        </w:rPr>
        <w:t>Административный регламент предоставления муниципальной услуги по выдаче разрешения на проведение муниципальной лотереи и рассмотрению уведомления о проведении муни</w:t>
      </w:r>
      <w:r w:rsidR="007030DD" w:rsidRPr="007E4FCD">
        <w:rPr>
          <w:b/>
          <w:bCs/>
          <w:szCs w:val="28"/>
        </w:rPr>
        <w:t>ципальной стимулирующей лотереи</w:t>
      </w:r>
      <w:r w:rsidR="00AB630A" w:rsidRPr="007E4FCD">
        <w:rPr>
          <w:b/>
          <w:bCs/>
          <w:szCs w:val="28"/>
        </w:rPr>
        <w:t>:</w:t>
      </w:r>
    </w:p>
    <w:p w:rsidR="00216FC0" w:rsidRPr="007E4FCD" w:rsidRDefault="00216FC0" w:rsidP="004A0EE7">
      <w:pPr>
        <w:widowControl w:val="0"/>
        <w:shd w:val="clear" w:color="auto" w:fill="FFFFFF"/>
        <w:suppressAutoHyphens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8.1. В Подпункте 1. Пункта 2.9. Раздела 2 Подпункты 1) и 2) объединить и изложить в новой редакции:</w:t>
      </w:r>
    </w:p>
    <w:p w:rsidR="00216FC0" w:rsidRPr="007E4FCD" w:rsidRDefault="00216FC0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bCs/>
          <w:szCs w:val="28"/>
        </w:rPr>
        <w:t>«1)</w:t>
      </w:r>
      <w:r w:rsidRPr="007E4FCD">
        <w:rPr>
          <w:rFonts w:eastAsia="Times New Roman"/>
          <w:szCs w:val="28"/>
        </w:rPr>
        <w:t xml:space="preserve">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216FC0" w:rsidRPr="007E4FCD" w:rsidRDefault="00216FC0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Изменить нумерацию оставшихся подпунктов с 3), 4), 5), 6) на 2), 3), 4) и 5) соответственно.</w:t>
      </w:r>
    </w:p>
    <w:p w:rsidR="002704C0" w:rsidRPr="007E4FCD" w:rsidRDefault="002704C0" w:rsidP="004A0EE7">
      <w:pPr>
        <w:widowControl w:val="0"/>
        <w:shd w:val="clear" w:color="auto" w:fill="FFFFFF"/>
        <w:suppressAutoHyphens/>
        <w:ind w:firstLine="709"/>
        <w:jc w:val="both"/>
        <w:rPr>
          <w:bCs/>
          <w:szCs w:val="28"/>
        </w:rPr>
      </w:pPr>
      <w:r w:rsidRPr="007E4FCD">
        <w:rPr>
          <w:rFonts w:eastAsia="Times New Roman"/>
          <w:szCs w:val="28"/>
        </w:rPr>
        <w:t xml:space="preserve">8.2. </w:t>
      </w:r>
      <w:r w:rsidRPr="007E4FCD">
        <w:rPr>
          <w:bCs/>
          <w:szCs w:val="28"/>
        </w:rPr>
        <w:t>В Подпункте 2. Пункта 2.9. Раздела 2 Подпункт 3) изложить в новой редакции:</w:t>
      </w:r>
    </w:p>
    <w:p w:rsidR="002704C0" w:rsidRPr="007E4FCD" w:rsidRDefault="002704C0" w:rsidP="004A0EE7">
      <w:pPr>
        <w:widowControl w:val="0"/>
        <w:ind w:firstLine="709"/>
        <w:jc w:val="both"/>
        <w:outlineLvl w:val="2"/>
        <w:rPr>
          <w:rFonts w:eastAsia="Times New Roman"/>
          <w:szCs w:val="28"/>
        </w:rPr>
      </w:pPr>
      <w:r w:rsidRPr="007E4FCD">
        <w:rPr>
          <w:bCs/>
          <w:szCs w:val="28"/>
        </w:rPr>
        <w:t>«</w:t>
      </w:r>
      <w:r w:rsidRPr="007E4FCD">
        <w:rPr>
          <w:rFonts w:eastAsia="Times New Roman"/>
        </w:rPr>
        <w:t>3)</w:t>
      </w:r>
      <w:r w:rsidRPr="007E4FCD">
        <w:rPr>
          <w:rFonts w:eastAsia="Times New Roman"/>
          <w:lang w:val="en-US"/>
        </w:rPr>
        <w:t> </w:t>
      </w:r>
      <w:r w:rsidRPr="007E4FCD">
        <w:rPr>
          <w:rFonts w:eastAsia="Times New Roman"/>
        </w:rPr>
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t>».</w:t>
      </w:r>
    </w:p>
    <w:p w:rsidR="00216FC0" w:rsidRPr="007E4FCD" w:rsidRDefault="00216FC0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8.3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216FC0" w:rsidRPr="007E4FCD" w:rsidRDefault="00216FC0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8.4. Пункт 3.7. Раздела 3 изложить в новой редакции:</w:t>
      </w:r>
    </w:p>
    <w:p w:rsidR="00216FC0" w:rsidRPr="007E4FCD" w:rsidRDefault="00216FC0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«3.7. Предоставление муниципальной услуги через МФЦ.</w:t>
      </w:r>
    </w:p>
    <w:p w:rsidR="00216FC0" w:rsidRPr="007E4FCD" w:rsidRDefault="00216FC0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216FC0" w:rsidRPr="007E4FCD" w:rsidRDefault="00216FC0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16FC0" w:rsidRPr="007E4FCD" w:rsidRDefault="00216FC0" w:rsidP="004A0EE7">
      <w:pPr>
        <w:widowControl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216FC0" w:rsidRPr="007E4FCD" w:rsidRDefault="00216FC0" w:rsidP="004A0EE7">
      <w:pPr>
        <w:widowControl w:val="0"/>
        <w:ind w:firstLine="720"/>
        <w:jc w:val="both"/>
        <w:rPr>
          <w:rFonts w:eastAsia="Times New Roman"/>
          <w:szCs w:val="28"/>
        </w:rPr>
      </w:pPr>
    </w:p>
    <w:p w:rsidR="00FB3F94" w:rsidRPr="007E4FCD" w:rsidRDefault="00B7405E" w:rsidP="004A0EE7">
      <w:pPr>
        <w:widowControl w:val="0"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>9.</w:t>
      </w:r>
      <w:r w:rsidRPr="007E4FCD">
        <w:rPr>
          <w:b/>
          <w:bCs/>
          <w:szCs w:val="28"/>
        </w:rPr>
        <w:t xml:space="preserve"> Административный регламент предоставления муниципальной услуги по </w:t>
      </w:r>
      <w:r w:rsidRPr="007E4FCD">
        <w:rPr>
          <w:b/>
          <w:szCs w:val="28"/>
        </w:rPr>
        <w:t xml:space="preserve">выдаче </w:t>
      </w:r>
      <w:r w:rsidRPr="007E4FCD">
        <w:rPr>
          <w:b/>
          <w:bCs/>
          <w:szCs w:val="28"/>
        </w:rPr>
        <w:t>разрешения на право организации розничного рынка</w:t>
      </w:r>
      <w:r w:rsidR="00FB3F94" w:rsidRPr="007E4FCD">
        <w:rPr>
          <w:b/>
          <w:bCs/>
          <w:szCs w:val="28"/>
        </w:rPr>
        <w:t>:</w:t>
      </w:r>
    </w:p>
    <w:p w:rsidR="00FB3F94" w:rsidRPr="007E4FCD" w:rsidRDefault="00FB3F94" w:rsidP="004A0EE7">
      <w:pPr>
        <w:widowControl w:val="0"/>
        <w:ind w:firstLine="709"/>
        <w:jc w:val="both"/>
        <w:outlineLvl w:val="0"/>
        <w:rPr>
          <w:bCs/>
          <w:szCs w:val="28"/>
        </w:rPr>
      </w:pPr>
      <w:r w:rsidRPr="007E4FCD">
        <w:rPr>
          <w:bCs/>
          <w:szCs w:val="28"/>
        </w:rPr>
        <w:t>9.1. Подпункты 1) и 2) Пункта 2.9. Раздела 2 объединить и изложить в новой редакции:</w:t>
      </w:r>
    </w:p>
    <w:p w:rsidR="00FB3F94" w:rsidRPr="007E4FCD" w:rsidRDefault="00FB3F94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bCs/>
          <w:szCs w:val="28"/>
        </w:rPr>
        <w:t>«1)</w:t>
      </w:r>
      <w:r w:rsidRPr="007E4FCD">
        <w:rPr>
          <w:rFonts w:eastAsia="Times New Roman"/>
          <w:szCs w:val="28"/>
        </w:rPr>
        <w:t xml:space="preserve">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FB3F94" w:rsidRPr="007E4FCD" w:rsidRDefault="00FB3F94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Изменить нумерацию оставшихся подпунктов с 3), 4), 5) на 2), 3) и 4) соответственно.</w:t>
      </w:r>
    </w:p>
    <w:p w:rsidR="00FB3F94" w:rsidRPr="007E4FCD" w:rsidRDefault="00FB3F94" w:rsidP="004A0EE7">
      <w:pPr>
        <w:widowControl w:val="0"/>
        <w:shd w:val="clear" w:color="auto" w:fill="FFFFFF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9.</w:t>
      </w:r>
      <w:r w:rsidR="002704C0" w:rsidRPr="007E4FCD">
        <w:rPr>
          <w:rFonts w:eastAsia="Times New Roman"/>
          <w:szCs w:val="28"/>
        </w:rPr>
        <w:t>2</w:t>
      </w:r>
      <w:r w:rsidRPr="007E4FCD">
        <w:rPr>
          <w:rFonts w:eastAsia="Times New Roman"/>
          <w:szCs w:val="28"/>
        </w:rPr>
        <w:t xml:space="preserve">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FB3F94" w:rsidRPr="007E4FCD" w:rsidRDefault="00FB3F94" w:rsidP="004A0EE7">
      <w:pPr>
        <w:widowControl w:val="0"/>
        <w:ind w:firstLine="709"/>
        <w:jc w:val="both"/>
        <w:outlineLvl w:val="0"/>
      </w:pPr>
      <w:r w:rsidRPr="007E4FCD">
        <w:t>9.</w:t>
      </w:r>
      <w:r w:rsidR="002704C0" w:rsidRPr="007E4FCD">
        <w:t>3</w:t>
      </w:r>
      <w:r w:rsidRPr="007E4FCD">
        <w:t>. Пункт 3.7. Раздела 3 изложить в новой редакции:</w:t>
      </w:r>
    </w:p>
    <w:p w:rsidR="00FB3F94" w:rsidRPr="007E4FCD" w:rsidRDefault="00FB3F9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.</w:t>
      </w:r>
    </w:p>
    <w:p w:rsidR="00FB3F94" w:rsidRPr="007E4FCD" w:rsidRDefault="00FB3F9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FB3F94" w:rsidRPr="007E4FCD" w:rsidRDefault="00FB3F9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B3F94" w:rsidRPr="007E4FCD" w:rsidRDefault="00FB3F9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B7405E" w:rsidRPr="007E4FCD" w:rsidRDefault="00B7405E" w:rsidP="004A0EE7">
      <w:pPr>
        <w:widowControl w:val="0"/>
        <w:ind w:firstLine="709"/>
        <w:jc w:val="both"/>
        <w:rPr>
          <w:szCs w:val="28"/>
        </w:rPr>
      </w:pPr>
      <w:r w:rsidRPr="007E4FCD">
        <w:rPr>
          <w:bCs/>
          <w:szCs w:val="28"/>
        </w:rPr>
        <w:t xml:space="preserve"> </w:t>
      </w:r>
      <w:r w:rsidRPr="007E4FCD">
        <w:rPr>
          <w:szCs w:val="28"/>
        </w:rPr>
        <w:t xml:space="preserve"> </w:t>
      </w:r>
    </w:p>
    <w:p w:rsidR="00C952BC" w:rsidRPr="007E4FCD" w:rsidRDefault="00B7405E" w:rsidP="004A0EE7">
      <w:pPr>
        <w:widowControl w:val="0"/>
        <w:suppressAutoHyphens/>
        <w:ind w:firstLine="709"/>
        <w:jc w:val="both"/>
        <w:rPr>
          <w:b/>
          <w:spacing w:val="1"/>
          <w:szCs w:val="28"/>
        </w:rPr>
      </w:pPr>
      <w:r w:rsidRPr="007E4FCD">
        <w:rPr>
          <w:b/>
          <w:szCs w:val="28"/>
        </w:rPr>
        <w:t>10. Административный регламент предоставления муниципальной услуги по выдаче архивных справок, архивных выписок, копий архивных документов</w:t>
      </w:r>
      <w:r w:rsidRPr="007E4FCD">
        <w:rPr>
          <w:b/>
          <w:spacing w:val="1"/>
          <w:szCs w:val="28"/>
        </w:rPr>
        <w:t xml:space="preserve"> по архивным фондам, отнесенным к муниципальной собственности и хранящимся в муниципальном архиве</w:t>
      </w:r>
      <w:r w:rsidR="00AB630A" w:rsidRPr="007E4FCD">
        <w:rPr>
          <w:b/>
          <w:spacing w:val="1"/>
          <w:szCs w:val="28"/>
        </w:rPr>
        <w:t>:</w:t>
      </w:r>
    </w:p>
    <w:p w:rsidR="00B7405E" w:rsidRPr="007E4FCD" w:rsidRDefault="00C952BC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0.1. В Разделе 3 добавить Пункт 3.4.:</w:t>
      </w:r>
    </w:p>
    <w:p w:rsidR="00C952BC" w:rsidRPr="007E4FCD" w:rsidRDefault="00C952B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4. Предоставление муниципальной услуги через МФЦ.</w:t>
      </w:r>
    </w:p>
    <w:p w:rsidR="00C952BC" w:rsidRPr="007E4FCD" w:rsidRDefault="00C952B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1.  Заявитель вправе обратиться для получения муниципальной услуги в МФЦ. </w:t>
      </w:r>
    </w:p>
    <w:p w:rsidR="00C952BC" w:rsidRPr="007E4FCD" w:rsidRDefault="00C952B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</w:t>
      </w:r>
      <w:r w:rsidRPr="007E4FCD">
        <w:rPr>
          <w:szCs w:val="28"/>
        </w:rPr>
        <w:lastRenderedPageBreak/>
        <w:t xml:space="preserve">установленном порядке. </w:t>
      </w:r>
    </w:p>
    <w:p w:rsidR="00C952BC" w:rsidRPr="007E4FCD" w:rsidRDefault="00C952B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»</w:t>
      </w:r>
    </w:p>
    <w:p w:rsidR="00C952BC" w:rsidRPr="007E4FCD" w:rsidRDefault="00C952BC" w:rsidP="004A0EE7">
      <w:pPr>
        <w:widowControl w:val="0"/>
        <w:suppressAutoHyphens/>
        <w:ind w:firstLine="709"/>
        <w:jc w:val="both"/>
        <w:rPr>
          <w:szCs w:val="28"/>
        </w:rPr>
      </w:pPr>
    </w:p>
    <w:p w:rsidR="00B7405E" w:rsidRPr="007E4FCD" w:rsidRDefault="00B7405E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</w:t>
      </w:r>
      <w:r w:rsidR="00AB630A" w:rsidRPr="007E4FCD">
        <w:rPr>
          <w:b/>
          <w:szCs w:val="28"/>
        </w:rPr>
        <w:t>1</w:t>
      </w:r>
      <w:r w:rsidRPr="007E4FCD">
        <w:rPr>
          <w:b/>
          <w:szCs w:val="28"/>
        </w:rPr>
        <w:t>. Административный регламент предоставления муниципальной услуги по приему документов по личному составу ликвидируемых организаций на хранение в муниципальн</w:t>
      </w:r>
      <w:r w:rsidR="00BE244E" w:rsidRPr="007E4FCD">
        <w:rPr>
          <w:b/>
          <w:szCs w:val="28"/>
        </w:rPr>
        <w:t>ый архив:</w:t>
      </w:r>
    </w:p>
    <w:p w:rsidR="00DA0362" w:rsidRPr="007E4FCD" w:rsidRDefault="00BE244E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B630A" w:rsidRPr="007E4FCD">
        <w:rPr>
          <w:szCs w:val="28"/>
        </w:rPr>
        <w:t>1</w:t>
      </w:r>
      <w:r w:rsidRPr="007E4FCD">
        <w:rPr>
          <w:szCs w:val="28"/>
        </w:rPr>
        <w:t>.1.</w:t>
      </w:r>
      <w:r w:rsidR="00DA0362" w:rsidRPr="007E4FCD">
        <w:rPr>
          <w:szCs w:val="28"/>
        </w:rPr>
        <w:t xml:space="preserve"> В Разделе 3 добавить Пункт 3.4.:</w:t>
      </w:r>
    </w:p>
    <w:p w:rsidR="00DA0362" w:rsidRPr="007E4FCD" w:rsidRDefault="00DA036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4. Предоставление муниципальной услуги через МФЦ.</w:t>
      </w:r>
    </w:p>
    <w:p w:rsidR="00DA0362" w:rsidRPr="007E4FCD" w:rsidRDefault="00DA036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1.  Заявитель вправе обратиться для получения муниципальной услуги в МФЦ. </w:t>
      </w:r>
    </w:p>
    <w:p w:rsidR="00DA0362" w:rsidRPr="007E4FCD" w:rsidRDefault="00DA036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A0362" w:rsidRPr="007E4FCD" w:rsidRDefault="00DA036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»</w:t>
      </w:r>
    </w:p>
    <w:p w:rsidR="00BE244E" w:rsidRPr="007E4FCD" w:rsidRDefault="00BE244E" w:rsidP="004A0EE7">
      <w:pPr>
        <w:widowControl w:val="0"/>
        <w:suppressAutoHyphens/>
        <w:ind w:firstLine="709"/>
        <w:jc w:val="both"/>
        <w:rPr>
          <w:szCs w:val="28"/>
        </w:rPr>
      </w:pPr>
    </w:p>
    <w:p w:rsidR="00B7405E" w:rsidRPr="007E4FCD" w:rsidRDefault="00B7405E" w:rsidP="004A0EE7">
      <w:pPr>
        <w:pStyle w:val="a4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E4FCD">
        <w:rPr>
          <w:rFonts w:ascii="Times New Roman" w:hAnsi="Times New Roman" w:cs="Times New Roman"/>
          <w:b/>
          <w:sz w:val="28"/>
          <w:szCs w:val="28"/>
        </w:rPr>
        <w:t>1</w:t>
      </w:r>
      <w:r w:rsidR="00AB630A" w:rsidRPr="007E4FCD">
        <w:rPr>
          <w:rFonts w:ascii="Times New Roman" w:hAnsi="Times New Roman" w:cs="Times New Roman"/>
          <w:b/>
          <w:sz w:val="28"/>
          <w:szCs w:val="28"/>
        </w:rPr>
        <w:t>2</w:t>
      </w:r>
      <w:r w:rsidRPr="007E4FCD">
        <w:rPr>
          <w:rFonts w:ascii="Times New Roman" w:hAnsi="Times New Roman" w:cs="Times New Roman"/>
          <w:b/>
          <w:sz w:val="28"/>
          <w:szCs w:val="28"/>
        </w:rPr>
        <w:t xml:space="preserve">. Административный регламент предоставления муниципальной услуги по </w:t>
      </w:r>
      <w:r w:rsidRPr="007E4FCD">
        <w:rPr>
          <w:rFonts w:ascii="Times New Roman" w:hAnsi="Times New Roman" w:cs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="00AB630A" w:rsidRPr="007E4FCD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:rsidR="00DA0362" w:rsidRPr="007E4FCD" w:rsidRDefault="00DA0362" w:rsidP="004A0EE7">
      <w:pPr>
        <w:pStyle w:val="a4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1</w:t>
      </w:r>
      <w:r w:rsidR="00AB630A" w:rsidRPr="007E4FCD">
        <w:rPr>
          <w:rFonts w:ascii="Times New Roman" w:hAnsi="Times New Roman" w:cs="Times New Roman"/>
          <w:sz w:val="28"/>
          <w:szCs w:val="28"/>
        </w:rPr>
        <w:t>2</w:t>
      </w:r>
      <w:r w:rsidRPr="007E4FCD">
        <w:rPr>
          <w:rFonts w:ascii="Times New Roman" w:hAnsi="Times New Roman" w:cs="Times New Roman"/>
          <w:sz w:val="28"/>
          <w:szCs w:val="28"/>
        </w:rPr>
        <w:t>.1. В Пункте 2.9. Раздела 2 добавить Подпункт 5):</w:t>
      </w:r>
    </w:p>
    <w:p w:rsidR="00DA0362" w:rsidRPr="007E4FCD" w:rsidRDefault="00DA0362" w:rsidP="004A0EE7">
      <w:pPr>
        <w:pStyle w:val="a4"/>
        <w:widowControl w:val="0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«</w:t>
      </w:r>
      <w:r w:rsidRPr="007E4FCD">
        <w:rPr>
          <w:rFonts w:ascii="Times New Roman" w:hAnsi="Times New Roman"/>
          <w:sz w:val="28"/>
          <w:szCs w:val="28"/>
        </w:rPr>
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».</w:t>
      </w:r>
    </w:p>
    <w:p w:rsidR="00DA0362" w:rsidRDefault="00DA0362" w:rsidP="004A0EE7">
      <w:pPr>
        <w:pStyle w:val="a4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1</w:t>
      </w:r>
      <w:r w:rsidR="00AB630A" w:rsidRPr="007E4FCD">
        <w:rPr>
          <w:rFonts w:ascii="Times New Roman" w:hAnsi="Times New Roman" w:cs="Times New Roman"/>
          <w:sz w:val="28"/>
          <w:szCs w:val="28"/>
        </w:rPr>
        <w:t>2</w:t>
      </w:r>
      <w:r w:rsidRPr="007E4FCD">
        <w:rPr>
          <w:rFonts w:ascii="Times New Roman" w:hAnsi="Times New Roman" w:cs="Times New Roman"/>
          <w:sz w:val="28"/>
          <w:szCs w:val="28"/>
        </w:rPr>
        <w:t xml:space="preserve">.2. </w:t>
      </w:r>
      <w:r w:rsidR="007E4FCD" w:rsidRPr="007E4FCD">
        <w:rPr>
          <w:rFonts w:ascii="Times New Roman" w:hAnsi="Times New Roman" w:cs="Times New Roman"/>
          <w:sz w:val="28"/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4A0EE7">
      <w:pPr>
        <w:pStyle w:val="a4"/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A0362" w:rsidRPr="007E4FCD" w:rsidRDefault="00AB630A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13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услуги по удостоверению завещаний и по удостоверению доверенностей</w:t>
      </w:r>
      <w:r w:rsidRPr="007E4FCD">
        <w:rPr>
          <w:rFonts w:ascii="Times New Roman" w:hAnsi="Times New Roman" w:cs="Times New Roman"/>
          <w:color w:val="auto"/>
        </w:rPr>
        <w:t>:</w:t>
      </w:r>
    </w:p>
    <w:p w:rsidR="003C4F29" w:rsidRPr="007E4FCD" w:rsidRDefault="00AB630A" w:rsidP="004A0EE7">
      <w:pPr>
        <w:pStyle w:val="1"/>
        <w:keepNext w:val="0"/>
        <w:keepLines w:val="0"/>
        <w:widowControl w:val="0"/>
        <w:spacing w:before="0"/>
        <w:ind w:firstLine="709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13.</w:t>
      </w:r>
      <w:r w:rsidR="003C4F29" w:rsidRPr="007E4FCD">
        <w:rPr>
          <w:rFonts w:ascii="Times New Roman" w:hAnsi="Times New Roman" w:cs="Times New Roman"/>
          <w:b w:val="0"/>
          <w:color w:val="auto"/>
        </w:rPr>
        <w:t>1. В Пункте 2.6. Раздела 2 второй абзац изложить в новой редакции:</w:t>
      </w:r>
    </w:p>
    <w:p w:rsidR="003C4F29" w:rsidRPr="007E4FCD" w:rsidRDefault="003C4F29" w:rsidP="004A0EE7">
      <w:pPr>
        <w:pStyle w:val="1"/>
        <w:keepNext w:val="0"/>
        <w:keepLines w:val="0"/>
        <w:widowControl w:val="0"/>
        <w:spacing w:before="0"/>
        <w:ind w:firstLine="709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«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Сведения о госпошлине</w:t>
      </w:r>
      <w:r w:rsidRPr="007E4FCD">
        <w:rPr>
          <w:rFonts w:ascii="Times New Roman" w:hAnsi="Times New Roman" w:cs="Times New Roman"/>
          <w:b w:val="0"/>
          <w:color w:val="auto"/>
        </w:rPr>
        <w:t>».</w:t>
      </w:r>
    </w:p>
    <w:p w:rsidR="003C4F29" w:rsidRPr="007E4FCD" w:rsidRDefault="00AB630A" w:rsidP="004A0EE7">
      <w:pPr>
        <w:pStyle w:val="1"/>
        <w:keepNext w:val="0"/>
        <w:keepLines w:val="0"/>
        <w:widowControl w:val="0"/>
        <w:spacing w:before="0"/>
        <w:ind w:firstLine="709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13.</w:t>
      </w:r>
      <w:r w:rsidR="003C4F29" w:rsidRPr="007E4FCD">
        <w:rPr>
          <w:rFonts w:ascii="Times New Roman" w:hAnsi="Times New Roman" w:cs="Times New Roman"/>
          <w:b w:val="0"/>
          <w:color w:val="auto"/>
        </w:rPr>
        <w:t>2.  В Пункте 2.9. Раздела 2 Подпункт 5) изложить в новой редакции:</w:t>
      </w:r>
    </w:p>
    <w:p w:rsidR="003C4F29" w:rsidRPr="007E4FCD" w:rsidRDefault="003C4F29" w:rsidP="004A0EE7">
      <w:pPr>
        <w:widowControl w:val="0"/>
        <w:ind w:firstLine="709"/>
        <w:jc w:val="both"/>
        <w:rPr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</w:r>
      <w:r w:rsidRPr="007E4FCD">
        <w:rPr>
          <w:szCs w:val="28"/>
        </w:rPr>
        <w:t>».</w:t>
      </w:r>
    </w:p>
    <w:p w:rsidR="003C4F29" w:rsidRPr="007E4FCD" w:rsidRDefault="00AB630A" w:rsidP="004A0EE7">
      <w:pPr>
        <w:widowControl w:val="0"/>
        <w:ind w:firstLine="709"/>
        <w:jc w:val="both"/>
      </w:pPr>
      <w:r w:rsidRPr="007E4FCD">
        <w:t>13.</w:t>
      </w:r>
      <w:r w:rsidR="003C4F29" w:rsidRPr="007E4FCD">
        <w:t xml:space="preserve">3. </w:t>
      </w:r>
      <w:r w:rsidR="007E4FCD" w:rsidRPr="007E4FCD">
        <w:t>Во втором абзаце Пункта 2.12. Раздела 2 после слов «…не должен превышать» «… 30…» заменить на «… 15…».</w:t>
      </w:r>
    </w:p>
    <w:p w:rsidR="003C4F29" w:rsidRPr="007E4FCD" w:rsidRDefault="00AB630A" w:rsidP="004A0EE7">
      <w:pPr>
        <w:widowControl w:val="0"/>
        <w:ind w:firstLine="709"/>
        <w:jc w:val="both"/>
        <w:rPr>
          <w:szCs w:val="28"/>
        </w:rPr>
      </w:pPr>
      <w:r w:rsidRPr="007E4FCD">
        <w:lastRenderedPageBreak/>
        <w:t>13.</w:t>
      </w:r>
      <w:r w:rsidR="003C4F29" w:rsidRPr="007E4FCD">
        <w:t>4. В шестом абзаце Подпункта 3.4.1. Пункта 3.4. Раздела 3 после слов «…</w:t>
      </w:r>
      <w:r w:rsidR="003C4F29" w:rsidRPr="007E4FCD">
        <w:rPr>
          <w:rFonts w:eastAsia="Times New Roman"/>
          <w:szCs w:val="28"/>
        </w:rPr>
        <w:t>за совершение нотариальных действий</w:t>
      </w:r>
      <w:r w:rsidR="003C4F29" w:rsidRPr="007E4FCD">
        <w:rPr>
          <w:szCs w:val="28"/>
        </w:rPr>
        <w:t>» добавить текст:</w:t>
      </w:r>
    </w:p>
    <w:p w:rsidR="003C4F29" w:rsidRPr="007E4FCD" w:rsidRDefault="003C4F29" w:rsidP="004A0EE7">
      <w:pPr>
        <w:widowControl w:val="0"/>
        <w:ind w:firstLine="709"/>
        <w:jc w:val="both"/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 xml:space="preserve">(путем направления </w:t>
      </w:r>
      <w:r w:rsidRPr="007E4FCD">
        <w:rPr>
          <w:rFonts w:ascii="Times New Roman CYR" w:eastAsia="Times New Roman" w:hAnsi="Times New Roman CYR" w:cs="Times New Roman CYR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  <w:r w:rsidRPr="007E4FCD">
        <w:rPr>
          <w:rFonts w:ascii="Times New Roman CYR" w:hAnsi="Times New Roman CYR" w:cs="Times New Roman CYR"/>
          <w:szCs w:val="28"/>
        </w:rPr>
        <w:t>».</w:t>
      </w:r>
    </w:p>
    <w:p w:rsidR="003C4F29" w:rsidRPr="007E4FCD" w:rsidRDefault="003C4F29" w:rsidP="004A0EE7">
      <w:pPr>
        <w:widowControl w:val="0"/>
        <w:ind w:firstLine="427"/>
        <w:jc w:val="both"/>
      </w:pPr>
    </w:p>
    <w:p w:rsidR="003C4F29" w:rsidRPr="007E4FCD" w:rsidRDefault="00AB630A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4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оформлению документов по обмену жилых помещений, предоставленных по договору социального найма</w:t>
      </w:r>
      <w:r w:rsidRPr="007E4FCD">
        <w:rPr>
          <w:b/>
          <w:szCs w:val="28"/>
        </w:rPr>
        <w:t>:</w:t>
      </w:r>
    </w:p>
    <w:p w:rsidR="003C4F29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4.</w:t>
      </w:r>
      <w:r w:rsidR="003C4F29" w:rsidRPr="007E4FCD">
        <w:rPr>
          <w:szCs w:val="28"/>
        </w:rPr>
        <w:t>1. Подпункт 1 Пункта 2.9. Раздела 2 изложить в новой редакции:</w:t>
      </w:r>
    </w:p>
    <w:p w:rsidR="003C4F29" w:rsidRPr="007E4FCD" w:rsidRDefault="003C4F29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4.</w:t>
      </w:r>
      <w:r w:rsidR="00EB1261" w:rsidRPr="007E4FCD">
        <w:rPr>
          <w:szCs w:val="28"/>
        </w:rPr>
        <w:t xml:space="preserve">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3C4F29" w:rsidRPr="007E4FCD" w:rsidRDefault="003C4F29" w:rsidP="004A0EE7">
      <w:pPr>
        <w:widowControl w:val="0"/>
        <w:suppressAutoHyphens/>
        <w:ind w:firstLine="709"/>
        <w:jc w:val="both"/>
        <w:rPr>
          <w:szCs w:val="28"/>
        </w:rPr>
      </w:pP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5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постановке на учет  нуждающихся в улучшении жилищных условий в системе социальной ипотеки в Республике Татарстан</w:t>
      </w:r>
      <w:r w:rsidRPr="007E4FCD">
        <w:rPr>
          <w:b/>
          <w:szCs w:val="28"/>
        </w:rPr>
        <w:t>:</w:t>
      </w:r>
      <w:r w:rsidR="00B7405E" w:rsidRPr="007E4FCD">
        <w:rPr>
          <w:b/>
          <w:szCs w:val="28"/>
        </w:rPr>
        <w:t xml:space="preserve"> </w:t>
      </w: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5.</w:t>
      </w:r>
      <w:r w:rsidR="00EB1261" w:rsidRPr="007E4FCD">
        <w:rPr>
          <w:szCs w:val="28"/>
        </w:rPr>
        <w:t>1. Подпункт 2 Пункта 2.9. изложить в новой редакции:</w:t>
      </w:r>
    </w:p>
    <w:p w:rsidR="00EB1261" w:rsidRPr="007E4FCD" w:rsidRDefault="00EB1261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2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5.</w:t>
      </w:r>
      <w:r w:rsidR="00EB1261" w:rsidRPr="007E4FCD">
        <w:rPr>
          <w:szCs w:val="28"/>
        </w:rPr>
        <w:t>2.</w:t>
      </w:r>
      <w:r w:rsidR="00EB1261" w:rsidRPr="007E4FCD">
        <w:t xml:space="preserve">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5.</w:t>
      </w:r>
      <w:r w:rsidR="00EB1261" w:rsidRPr="007E4FCD">
        <w:rPr>
          <w:szCs w:val="28"/>
        </w:rPr>
        <w:t>3. В Раздел 3 добавить Пункт 3.8.:</w:t>
      </w:r>
    </w:p>
    <w:p w:rsidR="00EB1261" w:rsidRPr="007E4FCD" w:rsidRDefault="00EB126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8.</w:t>
      </w:r>
      <w:r w:rsidRPr="007E4FCD">
        <w:rPr>
          <w:szCs w:val="28"/>
        </w:rPr>
        <w:t xml:space="preserve"> </w:t>
      </w:r>
      <w:r w:rsidRPr="007E4FCD">
        <w:rPr>
          <w:rFonts w:eastAsia="Times New Roman"/>
          <w:szCs w:val="28"/>
        </w:rPr>
        <w:t>Предоставление муниципальной услуги через МФЦ</w:t>
      </w:r>
    </w:p>
    <w:p w:rsidR="00EB1261" w:rsidRPr="007E4FCD" w:rsidRDefault="00EB126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EB1261" w:rsidRPr="007E4FCD" w:rsidRDefault="00EB126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B1261" w:rsidRPr="007E4FCD" w:rsidRDefault="00EB1261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EB1261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5.</w:t>
      </w:r>
      <w:r w:rsidR="00EB1261" w:rsidRPr="007E4FCD">
        <w:rPr>
          <w:szCs w:val="28"/>
        </w:rPr>
        <w:t xml:space="preserve">4. </w:t>
      </w:r>
      <w:r w:rsidR="00AA108B" w:rsidRPr="007E4FCD">
        <w:rPr>
          <w:szCs w:val="28"/>
        </w:rPr>
        <w:t>В восьмом абзаце Пункта 1 Приложения №3 после слов «… (по форме 2-НДФЛ)» добавить следующий текст:</w:t>
      </w:r>
    </w:p>
    <w:p w:rsidR="00AA108B" w:rsidRPr="007E4FCD" w:rsidRDefault="00AA108B" w:rsidP="004A0EE7">
      <w:pPr>
        <w:widowControl w:val="0"/>
        <w:suppressAutoHyphens/>
        <w:ind w:firstLine="709"/>
        <w:jc w:val="both"/>
        <w:rPr>
          <w:rFonts w:eastAsia="Calibri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Calibri"/>
          <w:szCs w:val="28"/>
        </w:rPr>
        <w:t>(может быть представлена заявителем)».</w:t>
      </w:r>
    </w:p>
    <w:p w:rsidR="00AA108B" w:rsidRPr="007E4FCD" w:rsidRDefault="00AA108B" w:rsidP="004A0EE7">
      <w:pPr>
        <w:widowControl w:val="0"/>
        <w:suppressAutoHyphens/>
        <w:ind w:firstLine="709"/>
        <w:jc w:val="both"/>
        <w:rPr>
          <w:szCs w:val="28"/>
        </w:rPr>
      </w:pPr>
    </w:p>
    <w:p w:rsidR="00B7405E" w:rsidRPr="007E4FCD" w:rsidRDefault="00AB630A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6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</w:t>
      </w:r>
      <w:r w:rsidR="00B7405E" w:rsidRPr="007E4FCD">
        <w:rPr>
          <w:b/>
          <w:szCs w:val="28"/>
        </w:rPr>
        <w:lastRenderedPageBreak/>
        <w:t>услуги по предоставлению гражданам жилых помещений по договорам на</w:t>
      </w:r>
      <w:r w:rsidR="00AA108B" w:rsidRPr="007E4FCD">
        <w:rPr>
          <w:b/>
          <w:szCs w:val="28"/>
        </w:rPr>
        <w:t>йма служебного жилого помещения</w:t>
      </w:r>
      <w:r w:rsidRPr="007E4FCD">
        <w:rPr>
          <w:b/>
          <w:szCs w:val="28"/>
        </w:rPr>
        <w:t>:</w:t>
      </w:r>
    </w:p>
    <w:p w:rsidR="00AA108B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6.</w:t>
      </w:r>
      <w:r w:rsidR="00AA108B" w:rsidRPr="007E4FCD">
        <w:rPr>
          <w:szCs w:val="28"/>
        </w:rPr>
        <w:t>1. Подпункт 1 Пункта 2.9. Раздела 2 изложить в новой редакции:</w:t>
      </w:r>
    </w:p>
    <w:p w:rsidR="00AA108B" w:rsidRPr="007E4FCD" w:rsidRDefault="00AA108B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AA108B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6.</w:t>
      </w:r>
      <w:r w:rsidR="00AA108B" w:rsidRPr="007E4FCD">
        <w:rPr>
          <w:szCs w:val="28"/>
        </w:rPr>
        <w:t xml:space="preserve">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AA108B" w:rsidRPr="007E4FCD" w:rsidRDefault="00AB630A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6.</w:t>
      </w:r>
      <w:r w:rsidR="00AA108B" w:rsidRPr="007E4FCD">
        <w:rPr>
          <w:szCs w:val="28"/>
        </w:rPr>
        <w:t>3. Пункт 3.7. Раздела 3 изложить в новой редакции:</w:t>
      </w:r>
    </w:p>
    <w:p w:rsidR="00AA108B" w:rsidRPr="007E4FCD" w:rsidRDefault="00AA108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  <w:r w:rsidRPr="007E4FCD">
        <w:rPr>
          <w:szCs w:val="28"/>
        </w:rPr>
        <w:t>.</w:t>
      </w:r>
    </w:p>
    <w:p w:rsidR="00AA108B" w:rsidRPr="007E4FCD" w:rsidRDefault="00AA108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AA108B" w:rsidRPr="007E4FCD" w:rsidRDefault="00AA108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A108B" w:rsidRPr="007E4FCD" w:rsidRDefault="00AA108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AA108B" w:rsidRPr="007E4FCD" w:rsidRDefault="00AA108B" w:rsidP="004A0EE7">
      <w:pPr>
        <w:widowControl w:val="0"/>
        <w:suppressAutoHyphens/>
        <w:ind w:firstLine="709"/>
        <w:jc w:val="both"/>
        <w:rPr>
          <w:szCs w:val="28"/>
        </w:rPr>
      </w:pPr>
    </w:p>
    <w:p w:rsidR="00B7405E" w:rsidRPr="007E4FCD" w:rsidRDefault="00AA108B" w:rsidP="004A0EE7">
      <w:pPr>
        <w:widowControl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</w:t>
      </w:r>
      <w:r w:rsidR="00A87F67" w:rsidRPr="007E4FCD">
        <w:rPr>
          <w:b/>
          <w:szCs w:val="28"/>
        </w:rPr>
        <w:t>7</w:t>
      </w:r>
      <w:r w:rsidR="00B7405E" w:rsidRPr="007E4FCD">
        <w:rPr>
          <w:b/>
          <w:szCs w:val="28"/>
        </w:rPr>
        <w:t>. Административный регламент предоставления муниципальной услуги  по постановке на учет отдельных категорий граждан,</w:t>
      </w:r>
      <w:r w:rsidRPr="007E4FCD">
        <w:rPr>
          <w:b/>
          <w:szCs w:val="28"/>
        </w:rPr>
        <w:t xml:space="preserve"> нуждающихся в жилых помещениях</w:t>
      </w:r>
      <w:r w:rsidR="009817B7" w:rsidRPr="007E4FCD">
        <w:rPr>
          <w:b/>
          <w:szCs w:val="28"/>
        </w:rPr>
        <w:t>:</w:t>
      </w:r>
    </w:p>
    <w:p w:rsidR="00AA108B" w:rsidRPr="007E4FCD" w:rsidRDefault="009817B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1. Подпункт 2 Пункта 2.9. Раздела 2 изложить в новой редакции:</w:t>
      </w:r>
    </w:p>
    <w:p w:rsidR="009817B7" w:rsidRPr="007E4FCD" w:rsidRDefault="009817B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2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7E4FCD" w:rsidRDefault="009817B7" w:rsidP="007E4FCD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 xml:space="preserve">.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9817B7" w:rsidRPr="007E4FCD" w:rsidRDefault="009817B7" w:rsidP="007E4FCD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3. Пункт 2.13. Раздела 2 изложить в новой редакции:</w:t>
      </w:r>
    </w:p>
    <w:p w:rsidR="009817B7" w:rsidRPr="007E4FCD" w:rsidRDefault="009817B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В течение одного дня с момента поступления заявления</w:t>
      </w:r>
      <w:r w:rsidRPr="007E4FCD">
        <w:rPr>
          <w:szCs w:val="28"/>
        </w:rPr>
        <w:t>».</w:t>
      </w:r>
    </w:p>
    <w:p w:rsidR="009817B7" w:rsidRPr="007E4FCD" w:rsidRDefault="009817B7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4. Пункт 3.10. Раздела 3 изложить в новой редакции: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10. Предоставление муниципальной услуги через МФЦ</w:t>
      </w:r>
      <w:r w:rsidRPr="007E4FCD">
        <w:rPr>
          <w:szCs w:val="28"/>
        </w:rPr>
        <w:t>.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10.1.  Заявитель вправе обратиться для получения муниципальной услуги в МФЦ. 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10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 xml:space="preserve">3.10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</w:t>
      </w:r>
      <w:r w:rsidRPr="007E4FCD">
        <w:rPr>
          <w:rFonts w:eastAsia="Times New Roman"/>
          <w:szCs w:val="28"/>
        </w:rPr>
        <w:lastRenderedPageBreak/>
        <w:t>направляется в МФЦ.</w:t>
      </w:r>
      <w:r w:rsidRPr="007E4FCD">
        <w:rPr>
          <w:szCs w:val="28"/>
        </w:rPr>
        <w:t>».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5. В Пункте 1 Приложения 1 после слов «… сельского поселения» добавить следующий текст: «</w:t>
      </w:r>
      <w:r w:rsidRPr="007E4FCD">
        <w:rPr>
          <w:rFonts w:eastAsia="Times New Roman"/>
          <w:szCs w:val="28"/>
        </w:rPr>
        <w:t>(может быть представлена заявителем).</w:t>
      </w:r>
      <w:r w:rsidRPr="007E4FCD">
        <w:rPr>
          <w:szCs w:val="28"/>
        </w:rPr>
        <w:t>».</w:t>
      </w:r>
    </w:p>
    <w:p w:rsidR="009817B7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6. В Пункте 2 Приложения 1 после слов «… из домовой книги» добавить следующий текст: «</w:t>
      </w:r>
      <w:r w:rsidRPr="007E4FCD">
        <w:rPr>
          <w:rFonts w:eastAsia="Times New Roman"/>
          <w:szCs w:val="28"/>
        </w:rPr>
        <w:t>(может быть представлена заявителем).</w:t>
      </w:r>
      <w:r w:rsidRPr="007E4FCD">
        <w:rPr>
          <w:szCs w:val="28"/>
        </w:rPr>
        <w:t>».</w:t>
      </w:r>
    </w:p>
    <w:p w:rsidR="00096FF2" w:rsidRPr="007E4FCD" w:rsidRDefault="009817B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7. В Приложении №2</w:t>
      </w:r>
      <w:r w:rsidR="00096FF2" w:rsidRPr="007E4FCD">
        <w:rPr>
          <w:szCs w:val="28"/>
        </w:rPr>
        <w:t>: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 xml:space="preserve">.7.1. Наименование </w:t>
      </w:r>
      <w:r w:rsidR="009817B7" w:rsidRPr="007E4FCD">
        <w:rPr>
          <w:szCs w:val="28"/>
        </w:rPr>
        <w:t>«</w:t>
      </w:r>
      <w:r w:rsidR="009817B7" w:rsidRPr="007E4FCD">
        <w:rPr>
          <w:rFonts w:eastAsia="Times New Roman"/>
          <w:szCs w:val="28"/>
        </w:rPr>
        <w:t>Перечень документов для постановки на учет отдельных категорий граждан нуждающихся в улучшении жилищных условий</w:t>
      </w:r>
      <w:r w:rsidR="009817B7" w:rsidRPr="007E4FCD">
        <w:rPr>
          <w:szCs w:val="28"/>
        </w:rPr>
        <w:t>» изложить в новой редакции: «</w:t>
      </w:r>
      <w:r w:rsidR="009817B7" w:rsidRPr="007E4FCD">
        <w:rPr>
          <w:rFonts w:eastAsia="Times New Roman"/>
          <w:szCs w:val="28"/>
        </w:rPr>
        <w:t>Перечень документов, необходимых  для рассмотрения вопроса о постановке на учет отдельных категорий граждан нуждающихся в улучшении жилищных условий**</w:t>
      </w:r>
      <w:r w:rsidRPr="007E4FCD">
        <w:rPr>
          <w:szCs w:val="28"/>
        </w:rPr>
        <w:t>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7.2. Наименование «</w:t>
      </w:r>
      <w:r w:rsidRPr="007E4FCD">
        <w:rPr>
          <w:rFonts w:eastAsia="Times New Roman"/>
          <w:szCs w:val="28"/>
        </w:rPr>
        <w:t>Перечень документов  для постановки на учет как нуждающихся в жилом помещении по категории многодетные семьи,</w:t>
      </w:r>
      <w:r w:rsidRPr="007E4FCD">
        <w:rPr>
          <w:szCs w:val="28"/>
        </w:rPr>
        <w:t xml:space="preserve"> </w:t>
      </w:r>
      <w:r w:rsidRPr="007E4FCD">
        <w:rPr>
          <w:rFonts w:eastAsia="Times New Roman"/>
          <w:szCs w:val="28"/>
        </w:rPr>
        <w:t>имеющие пять и более детей, проживающие рядом с родителями и не образовавшие своих семей</w:t>
      </w:r>
      <w:r w:rsidRPr="007E4FCD">
        <w:rPr>
          <w:szCs w:val="28"/>
        </w:rPr>
        <w:t>» изложить в новой редакции: «</w:t>
      </w:r>
      <w:r w:rsidRPr="007E4FCD">
        <w:rPr>
          <w:rFonts w:eastAsia="Times New Roman"/>
          <w:szCs w:val="28"/>
        </w:rPr>
        <w:t>Перечень документов, необходимых  для рассмотрения вопроса о  постановке на учет как нуждающихся в жилом помещении по категории многодетные семьи ,имеющие пять и более детей, проживающие рядом с родителями и не образовавшие своих семей*</w:t>
      </w:r>
      <w:r w:rsidRPr="007E4FCD">
        <w:rPr>
          <w:szCs w:val="28"/>
        </w:rPr>
        <w:t>».</w:t>
      </w:r>
    </w:p>
    <w:p w:rsidR="009817B7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7</w:t>
      </w:r>
      <w:r w:rsidRPr="007E4FCD">
        <w:rPr>
          <w:szCs w:val="28"/>
        </w:rPr>
        <w:t>.7.3. Наименование «</w:t>
      </w:r>
      <w:r w:rsidRPr="007E4FCD">
        <w:rPr>
          <w:rFonts w:eastAsia="Times New Roman"/>
          <w:szCs w:val="28"/>
        </w:rPr>
        <w:t xml:space="preserve">Перечень документов  для постановки на учет как нуждающегося в жилом помещении по категории детей </w:t>
      </w:r>
      <w:r w:rsidRPr="007E4FCD">
        <w:rPr>
          <w:szCs w:val="28"/>
        </w:rPr>
        <w:t>–</w:t>
      </w:r>
      <w:r w:rsidRPr="007E4FCD">
        <w:rPr>
          <w:rFonts w:eastAsia="Times New Roman"/>
          <w:szCs w:val="28"/>
        </w:rPr>
        <w:t xml:space="preserve"> сирот, детей оставшихся без попечения родителей</w:t>
      </w:r>
      <w:r w:rsidRPr="007E4FCD">
        <w:rPr>
          <w:szCs w:val="28"/>
        </w:rPr>
        <w:t>» изложить в новой редакции: «</w:t>
      </w:r>
      <w:r w:rsidRPr="007E4FCD">
        <w:rPr>
          <w:rFonts w:eastAsia="Times New Roman"/>
          <w:szCs w:val="28"/>
        </w:rPr>
        <w:t xml:space="preserve">Перечень документов, необходимых  для рассмотрения вопроса о  постановке на учет как нуждающегося в жилом помещении по категории детей </w:t>
      </w:r>
      <w:r w:rsidRPr="007E4FCD">
        <w:rPr>
          <w:szCs w:val="28"/>
        </w:rPr>
        <w:t>–</w:t>
      </w:r>
      <w:r w:rsidRPr="007E4FCD">
        <w:rPr>
          <w:rFonts w:eastAsia="Times New Roman"/>
          <w:szCs w:val="28"/>
        </w:rPr>
        <w:t xml:space="preserve"> сирот, детей оставшихся без попечения родителей*</w:t>
      </w:r>
      <w:r w:rsidRPr="007E4FCD">
        <w:rPr>
          <w:szCs w:val="28"/>
        </w:rPr>
        <w:t>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096FF2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</w:t>
      </w:r>
      <w:r w:rsidR="00A87F67" w:rsidRPr="007E4FCD">
        <w:rPr>
          <w:b/>
          <w:szCs w:val="28"/>
        </w:rPr>
        <w:t>8</w:t>
      </w:r>
      <w:r w:rsidR="00B7405E" w:rsidRPr="007E4FCD">
        <w:rPr>
          <w:b/>
          <w:szCs w:val="28"/>
        </w:rPr>
        <w:t>. Административный регламент предоставления муниципальной услуги по постановке на учет и выдача Государственного жилищного сертификата гражданам, подвергшихся радиационному воздействию вследствие катастрофы на Чернобыльской АЭС, аварии на производственном объединении «Ма</w:t>
      </w:r>
      <w:r w:rsidRPr="007E4FCD">
        <w:rPr>
          <w:b/>
          <w:szCs w:val="28"/>
        </w:rPr>
        <w:t>як», и приравненным к ним лицам:</w:t>
      </w:r>
    </w:p>
    <w:p w:rsidR="00096FF2" w:rsidRPr="007E4FCD" w:rsidRDefault="00096FF2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8</w:t>
      </w:r>
      <w:r w:rsidRPr="007E4FCD">
        <w:rPr>
          <w:szCs w:val="28"/>
        </w:rPr>
        <w:t>.1. Подпункт 1 Пункта 2.9. Раздела 2 изложить в новой редакции: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8</w:t>
      </w:r>
      <w:r w:rsidRPr="007E4FCD">
        <w:rPr>
          <w:szCs w:val="28"/>
        </w:rPr>
        <w:t xml:space="preserve">.2. </w:t>
      </w:r>
      <w:r w:rsidR="007E4FCD" w:rsidRP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</w:t>
      </w:r>
      <w:r w:rsidR="00A87F67" w:rsidRPr="007E4FCD">
        <w:rPr>
          <w:szCs w:val="28"/>
        </w:rPr>
        <w:t>8</w:t>
      </w:r>
      <w:r w:rsidRPr="007E4FCD">
        <w:rPr>
          <w:szCs w:val="28"/>
        </w:rPr>
        <w:t>.3. Пункт 3.8. Раздела 3 изложить в новой редакции: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8. Предоставление муниципальной услуги через МФЦ</w:t>
      </w:r>
      <w:r w:rsidRPr="007E4FCD">
        <w:rPr>
          <w:szCs w:val="28"/>
        </w:rPr>
        <w:t>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lastRenderedPageBreak/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A87F67" w:rsidP="004A0EE7">
      <w:pPr>
        <w:widowControl w:val="0"/>
        <w:suppressAutoHyphens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19</w:t>
      </w:r>
      <w:r w:rsidR="00B7405E" w:rsidRPr="007E4FCD">
        <w:rPr>
          <w:b/>
          <w:szCs w:val="28"/>
        </w:rPr>
        <w:t>. Административный регламент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</w:t>
      </w:r>
      <w:r w:rsidR="00096FF2" w:rsidRPr="007E4FCD">
        <w:rPr>
          <w:b/>
          <w:szCs w:val="28"/>
        </w:rPr>
        <w:t xml:space="preserve"> жилья вынужденным переселенцам</w:t>
      </w:r>
      <w:r w:rsidRPr="007E4FCD">
        <w:rPr>
          <w:b/>
          <w:szCs w:val="28"/>
        </w:rPr>
        <w:t>:</w:t>
      </w:r>
    </w:p>
    <w:p w:rsidR="00096FF2" w:rsidRPr="007E4FCD" w:rsidRDefault="00A87F67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19.</w:t>
      </w:r>
      <w:r w:rsidR="00096FF2" w:rsidRPr="007E4FCD">
        <w:rPr>
          <w:szCs w:val="28"/>
        </w:rPr>
        <w:t>1. Подпункт 1 Пункта 2.9. Раздела 2 изложить в новой редакции: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096FF2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19.</w:t>
      </w:r>
      <w:r w:rsidR="00096FF2" w:rsidRPr="007E4FCD">
        <w:rPr>
          <w:szCs w:val="28"/>
        </w:rPr>
        <w:t>2. Пункт 3.8. Раздела 3 изложить в новой редакции: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8. Предоставление муниципальной услуги через МФЦ</w:t>
      </w:r>
      <w:r w:rsidRPr="007E4FCD">
        <w:rPr>
          <w:szCs w:val="28"/>
        </w:rPr>
        <w:t>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096FF2" w:rsidRPr="007E4FCD" w:rsidRDefault="00096FF2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A87F67" w:rsidP="004A0EE7">
      <w:pPr>
        <w:widowControl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20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включению в списки граждан, </w:t>
      </w:r>
      <w:r w:rsidR="00B7405E" w:rsidRPr="007E4FCD">
        <w:rPr>
          <w:b/>
          <w:bCs/>
          <w:szCs w:val="28"/>
        </w:rPr>
        <w:t>изъявивших желание улучшить жилищные условия с использованием социальных выплат и выдаче с</w:t>
      </w:r>
      <w:r w:rsidR="00B7405E" w:rsidRPr="007E4FCD">
        <w:rPr>
          <w:b/>
          <w:szCs w:val="28"/>
        </w:rPr>
        <w:t>видетельства о предоставлении социальной выплаты на строительство (приобрете</w:t>
      </w:r>
      <w:r w:rsidR="00374D72" w:rsidRPr="007E4FCD">
        <w:rPr>
          <w:b/>
          <w:szCs w:val="28"/>
        </w:rPr>
        <w:t>ние) жилья в сельской местности:</w:t>
      </w:r>
    </w:p>
    <w:p w:rsidR="00AE2F8F" w:rsidRPr="007E4FCD" w:rsidRDefault="00A87F67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20.</w:t>
      </w:r>
      <w:r w:rsidR="00AE2F8F" w:rsidRPr="007E4FCD">
        <w:rPr>
          <w:szCs w:val="28"/>
        </w:rPr>
        <w:t>1. Подпункт 1 Пункта 2.9. Раздела 2 изложить в новой редакции: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0.</w:t>
      </w:r>
      <w:r w:rsidR="00AE2F8F" w:rsidRPr="007E4FCD">
        <w:rPr>
          <w:szCs w:val="28"/>
        </w:rPr>
        <w:t xml:space="preserve">2. </w:t>
      </w:r>
      <w:r w:rsidR="007E4FCD" w:rsidRPr="007E4FCD">
        <w:rPr>
          <w:szCs w:val="28"/>
        </w:rPr>
        <w:t xml:space="preserve">Во втором абзаце Пункта 2.12. Раздела 2 после слов «…не должен превышать» «… 30…» заменить на «… 15…». </w:t>
      </w:r>
    </w:p>
    <w:p w:rsidR="00AE2F8F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0.</w:t>
      </w:r>
      <w:r w:rsidR="00AE2F8F" w:rsidRPr="007E4FCD">
        <w:rPr>
          <w:szCs w:val="28"/>
        </w:rPr>
        <w:t>3. Пункт 3.8. Раздела 3 изложить в новой редакции: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lastRenderedPageBreak/>
        <w:t>«</w:t>
      </w:r>
      <w:r w:rsidRPr="007E4FCD">
        <w:rPr>
          <w:rFonts w:eastAsia="Times New Roman"/>
          <w:szCs w:val="28"/>
        </w:rPr>
        <w:t>3.8. Предоставление муниципальной услуги через МФЦ</w:t>
      </w:r>
      <w:r w:rsidRPr="007E4FCD">
        <w:rPr>
          <w:szCs w:val="28"/>
        </w:rPr>
        <w:t>.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087BD8" w:rsidRPr="007E4FCD" w:rsidRDefault="00087BD8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087BD8" w:rsidRPr="007E4FCD" w:rsidRDefault="00A87F67" w:rsidP="004A0EE7">
      <w:pPr>
        <w:widowControl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21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</w:t>
      </w:r>
      <w:r w:rsidR="00087BD8" w:rsidRPr="007E4FCD">
        <w:rPr>
          <w:b/>
          <w:szCs w:val="28"/>
        </w:rPr>
        <w:t>:</w:t>
      </w:r>
    </w:p>
    <w:p w:rsidR="00AE2F8F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>1. Первый подпункт Подпункта 5) Пункта 2.5. раздела 2 исключить.</w:t>
      </w:r>
    </w:p>
    <w:p w:rsidR="00AE2F8F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>2. В Пункт 2.6. Раздела 2 добавить Подпункт 7:</w:t>
      </w:r>
    </w:p>
    <w:p w:rsidR="00AE2F8F" w:rsidRPr="007E4FCD" w:rsidRDefault="00AE2F8F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7) Постановление о признании  непригодным для проживания жилого помещения.</w:t>
      </w:r>
      <w:r w:rsidRPr="007E4FCD">
        <w:rPr>
          <w:szCs w:val="28"/>
        </w:rPr>
        <w:t>».</w:t>
      </w:r>
    </w:p>
    <w:p w:rsidR="00AE2F8F" w:rsidRPr="007E4FCD" w:rsidRDefault="00A87F67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>3. Подпункт 1 Пункта 2.9. Раздела 2 изложить в новой редакции: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AE2F8F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 xml:space="preserve">4. </w:t>
      </w:r>
      <w:r w:rsidR="007E4FCD">
        <w:rPr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AE2F8F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>5. В Подпункте 3.4.1. Пункта 3.4. Раздела 3 добавить подпункт 7):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7) Постановление о признании  непригодным для проживания жилого помещения.</w:t>
      </w:r>
      <w:r w:rsidRPr="007E4FCD">
        <w:rPr>
          <w:szCs w:val="28"/>
        </w:rPr>
        <w:t>».</w:t>
      </w:r>
    </w:p>
    <w:p w:rsidR="00AE2F8F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1.</w:t>
      </w:r>
      <w:r w:rsidR="00AE2F8F" w:rsidRPr="007E4FCD">
        <w:rPr>
          <w:szCs w:val="28"/>
        </w:rPr>
        <w:t>6. Пункт 3.7. Раздела 3 изложить в новой редакции: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  <w:r w:rsidRPr="007E4FCD">
        <w:rPr>
          <w:szCs w:val="28"/>
        </w:rPr>
        <w:t>.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AE2F8F" w:rsidRPr="007E4FCD" w:rsidRDefault="00AE2F8F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7405E" w:rsidRPr="007E4FCD" w:rsidRDefault="00AE2F8F" w:rsidP="004A0EE7">
      <w:pPr>
        <w:widowControl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CC13F2" w:rsidRPr="007E4FCD" w:rsidRDefault="00CC13F2" w:rsidP="004A0EE7">
      <w:pPr>
        <w:widowControl w:val="0"/>
        <w:ind w:firstLine="709"/>
        <w:jc w:val="both"/>
        <w:rPr>
          <w:szCs w:val="28"/>
        </w:rPr>
      </w:pPr>
    </w:p>
    <w:p w:rsidR="001F22F1" w:rsidRPr="007E4FCD" w:rsidRDefault="00A87F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22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</w:t>
      </w:r>
      <w:r w:rsidR="00B7405E" w:rsidRPr="007E4FCD">
        <w:rPr>
          <w:rFonts w:ascii="Times New Roman" w:hAnsi="Times New Roman" w:cs="Times New Roman"/>
          <w:color w:val="auto"/>
        </w:rPr>
        <w:lastRenderedPageBreak/>
        <w:t>услуги по выдаче разрешения на строительство, реконструкцию объектов капитального строительства</w:t>
      </w:r>
      <w:r w:rsidRPr="007E4FCD">
        <w:rPr>
          <w:rFonts w:ascii="Times New Roman" w:hAnsi="Times New Roman" w:cs="Times New Roman"/>
          <w:color w:val="auto"/>
        </w:rPr>
        <w:t>:</w:t>
      </w:r>
    </w:p>
    <w:p w:rsidR="001F22F1" w:rsidRPr="007E4FCD" w:rsidRDefault="00A87F67" w:rsidP="004A0EE7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szCs w:val="28"/>
        </w:rPr>
      </w:pPr>
      <w:r w:rsidRPr="007E4FCD">
        <w:t>22.</w:t>
      </w:r>
      <w:r w:rsidR="001F22F1" w:rsidRPr="007E4FCD">
        <w:t>1. Пункт 1.5. Раздела 1 после слов «…</w:t>
      </w:r>
      <w:r w:rsidR="001F22F1" w:rsidRPr="007E4FCD">
        <w:rPr>
          <w:rFonts w:eastAsia="Times New Roman"/>
          <w:szCs w:val="28"/>
        </w:rPr>
        <w:t>или на стандартном бланке.</w:t>
      </w:r>
      <w:r w:rsidR="001F22F1" w:rsidRPr="007E4FCD">
        <w:rPr>
          <w:szCs w:val="28"/>
        </w:rPr>
        <w:t>» дополнить следующим текстом: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b/>
        </w:rPr>
        <w:t xml:space="preserve"> </w:t>
      </w:r>
      <w:r w:rsidRPr="007E4FCD">
        <w:rPr>
          <w:rFonts w:eastAsia="Times New Roman"/>
        </w:rPr>
        <w:t>«…- заявитель – физические или юридические лица (за исключением государственных органов и их территориальных органов, органов государственных внебюджетных фондов и их территориальных органов, органов местного самоуправления) либо их уполномоченные представители, обратившиеся в Управление с запросом о предоставлении муниципальной услуги в устной, письменной или электронной форме;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застройщик – физическое или юридическое лицо, осуществляющее на принадлежащем ему земельном участке строительство, реконструкцию, капитальный ремонт объектов капитального строительства, а также выполнение инженерных изысканий, подготовку проектной документации для строительства, реконструкции, капитального ремонта данных объектов.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 xml:space="preserve">технический заказчик </w:t>
      </w:r>
      <w:r w:rsidRPr="007E4FCD">
        <w:t>–</w:t>
      </w:r>
      <w:r w:rsidRPr="007E4FCD">
        <w:rPr>
          <w:rFonts w:eastAsia="Times New Roman"/>
        </w:rPr>
        <w:t xml:space="preserve"> физическое лицо, действующее на профессиональной основе, или юридическое лицо, которые уполномочены застройщиком и от имени застройщика заключают договоры о выполнении инженерных изысканий, о подготовке проектной документации, о строительстве, реконструкции, капитальном ремонте объектов капитального строительства, подготавливают задания на выполнение указанных видов работ, предоставляют лицам, выполняющим инженерные изыскания и (или) осуществляющим подготовку проектной документации, строительство, реконструкцию, капитальный ремонт объектов капитального строительства, материалы и документы, необходимые для выполнения указанных видов работ, утверждают проектную документацию, подписывают документы, необходимые для получения разрешения на ввод объекта капитального строительства в эксплуатацию, осуществляют иные функции, предусмотренные настоящим Кодексом. Застройщик вправе осуществлять функции технического заказчика самостоятельно</w:t>
      </w:r>
      <w:r w:rsidRPr="007E4FCD">
        <w:t xml:space="preserve">; </w:t>
      </w:r>
      <w:r w:rsidRPr="007E4FCD">
        <w:rPr>
          <w:rFonts w:eastAsia="Times New Roman"/>
        </w:rPr>
        <w:t>…»</w:t>
      </w:r>
      <w:r w:rsidRPr="007E4FCD">
        <w:t>.</w:t>
      </w:r>
    </w:p>
    <w:p w:rsidR="007E4FCD" w:rsidRDefault="00A87F67" w:rsidP="004A0EE7">
      <w:pPr>
        <w:widowControl w:val="0"/>
        <w:ind w:firstLine="709"/>
        <w:jc w:val="both"/>
      </w:pPr>
      <w:r w:rsidRPr="007E4FCD">
        <w:t>22.</w:t>
      </w:r>
      <w:r w:rsidR="001F22F1" w:rsidRPr="007E4FCD">
        <w:t xml:space="preserve">2. </w:t>
      </w:r>
      <w:r w:rsidR="007E4FCD">
        <w:t>В Пункте 2.6. Раздела 2 исключить следующий текст: «Кадастровый паспорт (выписка) земельного участка)».</w:t>
      </w:r>
    </w:p>
    <w:p w:rsidR="00A07ED9" w:rsidRPr="007E4FCD" w:rsidRDefault="007E4FCD" w:rsidP="004A0EE7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 xml:space="preserve">22.3. </w:t>
      </w:r>
      <w:r w:rsidR="00A07ED9" w:rsidRPr="007E4FCD">
        <w:rPr>
          <w:szCs w:val="28"/>
        </w:rPr>
        <w:t>Подпункт 1 Пункта 2.9. Раздела 2 изложить в новой редакции:</w:t>
      </w:r>
    </w:p>
    <w:p w:rsidR="001F22F1" w:rsidRPr="007E4FCD" w:rsidRDefault="001F22F1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</w:r>
      <w:r w:rsidR="00A07ED9" w:rsidRPr="007E4FCD">
        <w:t>;</w:t>
      </w:r>
      <w:r w:rsidRPr="007E4FCD">
        <w:rPr>
          <w:rFonts w:eastAsia="Times New Roman"/>
        </w:rPr>
        <w:t>».</w:t>
      </w:r>
    </w:p>
    <w:p w:rsidR="00A07ED9" w:rsidRDefault="00A87F67" w:rsidP="004A0EE7">
      <w:pPr>
        <w:widowControl w:val="0"/>
        <w:ind w:firstLine="709"/>
        <w:jc w:val="both"/>
      </w:pPr>
      <w:r w:rsidRPr="007E4FCD">
        <w:t>22.</w:t>
      </w:r>
      <w:r w:rsidR="007E4FCD">
        <w:t>4</w:t>
      </w:r>
      <w:r w:rsidR="00A07ED9" w:rsidRPr="007E4FCD">
        <w:t xml:space="preserve">. </w:t>
      </w:r>
      <w:r w:rsidR="007E4FCD">
        <w:t>Во втором абзаце Пункта 2.12. Раздела 2 после слов «…не должен превышать» «… 30…» заменить на «… 15…».</w:t>
      </w:r>
      <w:r w:rsidR="00A07ED9" w:rsidRPr="007E4FCD">
        <w:t>.</w:t>
      </w:r>
    </w:p>
    <w:p w:rsidR="007E4FCD" w:rsidRPr="007E4FCD" w:rsidRDefault="007E4FCD" w:rsidP="004A0EE7">
      <w:pPr>
        <w:widowControl w:val="0"/>
        <w:ind w:firstLine="709"/>
        <w:jc w:val="both"/>
      </w:pPr>
      <w:r>
        <w:t>22.5. В Подпункте 3.4.1. пункта 3.4. Раздела 3. Исключить подпункт 6).</w:t>
      </w:r>
    </w:p>
    <w:p w:rsidR="00A07ED9" w:rsidRPr="007E4FCD" w:rsidRDefault="00A87F67" w:rsidP="004A0EE7">
      <w:pPr>
        <w:widowControl w:val="0"/>
        <w:ind w:firstLine="709"/>
        <w:jc w:val="both"/>
      </w:pPr>
      <w:r w:rsidRPr="007E4FCD">
        <w:t>22.</w:t>
      </w:r>
      <w:r w:rsidR="007E4FCD">
        <w:t>6</w:t>
      </w:r>
      <w:r w:rsidR="00A07ED9" w:rsidRPr="007E4FCD">
        <w:t>. В Подпункте 3.5.1. Пункта 3.5. Раздела 3 слово «… трех…» заменить на «… двух…».</w:t>
      </w:r>
    </w:p>
    <w:p w:rsidR="00FD7997" w:rsidRPr="007E4FCD" w:rsidRDefault="00A87F67" w:rsidP="004A0EE7">
      <w:pPr>
        <w:widowControl w:val="0"/>
        <w:ind w:firstLine="709"/>
        <w:jc w:val="both"/>
      </w:pPr>
      <w:r w:rsidRPr="007E4FCD">
        <w:lastRenderedPageBreak/>
        <w:t>22.</w:t>
      </w:r>
      <w:r w:rsidR="007E4FCD">
        <w:t>7</w:t>
      </w:r>
      <w:r w:rsidR="001F22F1" w:rsidRPr="007E4FCD">
        <w:rPr>
          <w:rFonts w:eastAsia="Times New Roman"/>
        </w:rPr>
        <w:t>.</w:t>
      </w:r>
      <w:r w:rsidR="00FD7997" w:rsidRPr="007E4FCD">
        <w:t xml:space="preserve">  Пункт 3.7. Раздела 3 изложить в новой редакции: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7. Предоставление муниципальной услуги через МФЦ</w:t>
      </w:r>
      <w:r w:rsidR="00FD7997" w:rsidRPr="007E4FCD">
        <w:t>.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1.  Заявитель вправе обратиться для получения муниципальной услуги в МФЦ. 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F22F1" w:rsidRPr="007E4FCD" w:rsidRDefault="001F22F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rFonts w:eastAsia="Times New Roman"/>
        </w:rPr>
        <w:t>Регламента. Результат муниципальной услуги направляется в МФЦ.»</w:t>
      </w:r>
      <w:r w:rsidR="00532CD9" w:rsidRPr="007E4FCD">
        <w:t>.</w:t>
      </w: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</w:p>
    <w:p w:rsidR="00CC13F2" w:rsidRPr="007E4FCD" w:rsidRDefault="00A87F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23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услуги по выдаче разрешения н</w:t>
      </w:r>
      <w:r w:rsidR="00CC13F2" w:rsidRPr="007E4FCD">
        <w:rPr>
          <w:rFonts w:ascii="Times New Roman" w:hAnsi="Times New Roman" w:cs="Times New Roman"/>
          <w:color w:val="auto"/>
        </w:rPr>
        <w:t>а ввод объекта в эксплуатацию:</w:t>
      </w:r>
    </w:p>
    <w:p w:rsidR="00CC13F2" w:rsidRPr="007E4FCD" w:rsidRDefault="00A87F67" w:rsidP="004A0EE7">
      <w:pPr>
        <w:widowControl w:val="0"/>
        <w:ind w:firstLine="709"/>
      </w:pPr>
      <w:r w:rsidRPr="007E4FCD">
        <w:t>23.</w:t>
      </w:r>
      <w:r w:rsidR="00CC13F2" w:rsidRPr="007E4FCD">
        <w:t>1. В Пункте 2.5. Раздела 2:</w:t>
      </w:r>
    </w:p>
    <w:p w:rsidR="00CC13F2" w:rsidRPr="007E4FCD" w:rsidRDefault="00A87F67" w:rsidP="004A0EE7">
      <w:pPr>
        <w:widowControl w:val="0"/>
        <w:ind w:firstLine="709"/>
      </w:pPr>
      <w:r w:rsidRPr="007E4FCD">
        <w:t>23.</w:t>
      </w:r>
      <w:r w:rsidR="00CC13F2" w:rsidRPr="007E4FCD">
        <w:t>1.1. Подпункт 5) изложить в новой редакции:</w:t>
      </w:r>
    </w:p>
    <w:p w:rsidR="00CC13F2" w:rsidRPr="007E4FCD" w:rsidRDefault="00CC13F2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5) Документ, подтверждающий соответствие параметров построенного, реконструированного объекта капитального строительства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и подписанный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, а также лицом, осуществляющим строительный контроль, в случае осуществления строительного контроля на основании договора), за исключением случаев осуществления строительства, реконструкции объектов индивидуального жилищного строительства</w:t>
      </w:r>
      <w:r w:rsidRPr="007E4FCD">
        <w:t>.</w:t>
      </w:r>
      <w:r w:rsidRPr="007E4FCD">
        <w:rPr>
          <w:rFonts w:eastAsia="Times New Roman"/>
        </w:rPr>
        <w:t>»</w:t>
      </w:r>
      <w:r w:rsidRPr="007E4FCD">
        <w:t>.</w:t>
      </w:r>
    </w:p>
    <w:p w:rsidR="00CC13F2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CC13F2" w:rsidRPr="007E4FCD">
        <w:t>1.2. Подпункт 7) изложить в новой редакции:</w:t>
      </w:r>
    </w:p>
    <w:p w:rsidR="00CC13F2" w:rsidRPr="007E4FCD" w:rsidRDefault="00CC13F2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 xml:space="preserve"> «7) С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</w:t>
      </w:r>
      <w:r w:rsidRPr="007E4FCD">
        <w:t>.</w:t>
      </w:r>
      <w:r w:rsidRPr="007E4FCD">
        <w:rPr>
          <w:rFonts w:eastAsia="Times New Roman"/>
        </w:rPr>
        <w:t>».</w:t>
      </w:r>
    </w:p>
    <w:p w:rsidR="00CC13F2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CC13F2" w:rsidRPr="007E4FCD">
        <w:t>2. В Пункте 2.6. Раздела 2:</w:t>
      </w:r>
    </w:p>
    <w:p w:rsidR="00CC13F2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CC13F2" w:rsidRPr="007E4FCD">
        <w:t>2.1. Подпункт 2 изложить в новой редакции:</w:t>
      </w:r>
    </w:p>
    <w:p w:rsidR="00CC13F2" w:rsidRPr="007E4FCD" w:rsidRDefault="00CC13F2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 xml:space="preserve">«2) Градостроительный план земельного участка или в случае строительства, реконструкции линейного объекта проект планировки </w:t>
      </w:r>
      <w:r w:rsidRPr="007E4FCD">
        <w:rPr>
          <w:rFonts w:eastAsia="Times New Roman"/>
        </w:rPr>
        <w:lastRenderedPageBreak/>
        <w:t>территории и проект межевания территории»;</w:t>
      </w:r>
    </w:p>
    <w:p w:rsidR="001F22F1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CC13F2" w:rsidRPr="007E4FCD">
        <w:t xml:space="preserve">2.2. </w:t>
      </w:r>
      <w:r w:rsidR="001F22F1" w:rsidRPr="007E4FCD">
        <w:t>П</w:t>
      </w:r>
      <w:r w:rsidR="00CC13F2" w:rsidRPr="007E4FCD">
        <w:t>одпункт 3</w:t>
      </w:r>
      <w:r w:rsidR="001F22F1" w:rsidRPr="007E4FCD">
        <w:t xml:space="preserve"> изложить в новой редакции:</w:t>
      </w:r>
    </w:p>
    <w:p w:rsidR="00CC13F2" w:rsidRDefault="00CC13F2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</w:t>
      </w:r>
      <w:r w:rsidR="001F22F1" w:rsidRPr="007E4FCD">
        <w:t xml:space="preserve">3) </w:t>
      </w:r>
      <w:r w:rsidRPr="007E4FCD">
        <w:rPr>
          <w:rFonts w:eastAsia="Times New Roman"/>
        </w:rPr>
        <w:t>Сведения, содержащиеся в разрешении на строительство</w:t>
      </w:r>
      <w:r w:rsidR="001F22F1" w:rsidRPr="007E4FCD">
        <w:t>;</w:t>
      </w:r>
      <w:r w:rsidRPr="007E4FCD">
        <w:rPr>
          <w:rFonts w:eastAsia="Times New Roman"/>
        </w:rPr>
        <w:t>».</w:t>
      </w:r>
    </w:p>
    <w:p w:rsidR="007E4FCD" w:rsidRPr="007E4FCD" w:rsidRDefault="007E4FCD" w:rsidP="004A0EE7">
      <w:pPr>
        <w:widowControl w:val="0"/>
        <w:ind w:firstLine="709"/>
        <w:jc w:val="both"/>
      </w:pPr>
      <w:r>
        <w:rPr>
          <w:rFonts w:eastAsia="Times New Roman"/>
        </w:rPr>
        <w:t>23.2.3. Подпункт 5 исключить.</w:t>
      </w:r>
    </w:p>
    <w:p w:rsidR="001F22F1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t>23.</w:t>
      </w:r>
      <w:r w:rsidR="001F22F1" w:rsidRPr="007E4FCD">
        <w:t xml:space="preserve">3. </w:t>
      </w:r>
      <w:r w:rsidR="001F22F1" w:rsidRPr="007E4FCD">
        <w:rPr>
          <w:szCs w:val="28"/>
        </w:rPr>
        <w:t>Подпункт 1 Пункта 2.9. Раздела 2 изложить в новой редакции:</w:t>
      </w:r>
    </w:p>
    <w:p w:rsidR="00CC13F2" w:rsidRPr="007E4FCD" w:rsidRDefault="00CC13F2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</w:r>
      <w:r w:rsidR="001F22F1" w:rsidRPr="007E4FCD">
        <w:t>;</w:t>
      </w:r>
      <w:r w:rsidRPr="007E4FCD">
        <w:rPr>
          <w:rFonts w:eastAsia="Times New Roman"/>
        </w:rPr>
        <w:t>».</w:t>
      </w:r>
    </w:p>
    <w:p w:rsidR="001F22F1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1F22F1" w:rsidRPr="007E4FCD">
        <w:t xml:space="preserve">4. </w:t>
      </w:r>
      <w:r w:rsidR="007E4FCD">
        <w:t>Во втором абзаце Пункта 2.12. Раздела 2 после слов «…не должен превышать» «… 30…» заменить на «… 15…».</w:t>
      </w:r>
    </w:p>
    <w:p w:rsidR="00CC13F2" w:rsidRDefault="00A87F6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t>23.</w:t>
      </w:r>
      <w:r w:rsidR="001F22F1" w:rsidRPr="007E4FCD">
        <w:t xml:space="preserve">5. В Подпункте 3.4.1. Пункта 3.4. Раздела 3 </w:t>
      </w:r>
      <w:r w:rsidR="00CC13F2" w:rsidRPr="007E4FCD">
        <w:rPr>
          <w:rFonts w:eastAsia="Times New Roman"/>
        </w:rPr>
        <w:t xml:space="preserve">слова «Разрешение на строительство» </w:t>
      </w:r>
      <w:r w:rsidR="001F22F1" w:rsidRPr="007E4FCD">
        <w:t xml:space="preserve">заменить на </w:t>
      </w:r>
      <w:r w:rsidR="00CC13F2" w:rsidRPr="007E4FCD">
        <w:rPr>
          <w:rFonts w:eastAsia="Times New Roman"/>
        </w:rPr>
        <w:t>«Сведения, содержащиеся в разрешении на строительство».</w:t>
      </w:r>
    </w:p>
    <w:p w:rsidR="007E4FCD" w:rsidRPr="007E4FCD" w:rsidRDefault="007E4FCD" w:rsidP="004A0EE7">
      <w:pPr>
        <w:widowControl w:val="0"/>
        <w:ind w:firstLine="709"/>
        <w:jc w:val="both"/>
      </w:pPr>
      <w:r>
        <w:rPr>
          <w:rFonts w:eastAsia="Times New Roman"/>
        </w:rPr>
        <w:t xml:space="preserve">23.6. </w:t>
      </w:r>
      <w:r w:rsidRPr="007E4FCD">
        <w:t>В Подпункте 3.4.1. Пункта 3.4. Раздела 3</w:t>
      </w:r>
      <w:r w:rsidR="00D420B0">
        <w:t xml:space="preserve"> подпункт 5) исключить.</w:t>
      </w:r>
    </w:p>
    <w:p w:rsidR="001F22F1" w:rsidRPr="007E4FCD" w:rsidRDefault="00A87F67" w:rsidP="004A0EE7">
      <w:pPr>
        <w:widowControl w:val="0"/>
        <w:ind w:firstLine="709"/>
        <w:jc w:val="both"/>
      </w:pPr>
      <w:r w:rsidRPr="007E4FCD">
        <w:t>23.</w:t>
      </w:r>
      <w:r w:rsidR="00D420B0">
        <w:t>7</w:t>
      </w:r>
      <w:r w:rsidR="001F22F1" w:rsidRPr="007E4FCD">
        <w:t>. Пункт 3.7. Раздела 3 изложить в новой редакции:</w:t>
      </w:r>
    </w:p>
    <w:p w:rsidR="00CC13F2" w:rsidRPr="007E4FCD" w:rsidRDefault="00CC13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7. Предоставление муниципальной услуги через МФЦ</w:t>
      </w:r>
      <w:r w:rsidR="001F22F1" w:rsidRPr="007E4FCD">
        <w:t>.</w:t>
      </w:r>
    </w:p>
    <w:p w:rsidR="00CC13F2" w:rsidRPr="007E4FCD" w:rsidRDefault="00CC13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1.  Заявитель вправе обратиться для получения муниципальной услуги в МФЦ. </w:t>
      </w:r>
    </w:p>
    <w:p w:rsidR="00CC13F2" w:rsidRPr="007E4FCD" w:rsidRDefault="00CC13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C13F2" w:rsidRPr="007E4FCD" w:rsidRDefault="00CC13F2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rFonts w:eastAsia="Times New Roman"/>
        </w:rPr>
        <w:t>Регламента. Результат муниципальной услуги направляется в МФЦ.»</w:t>
      </w:r>
      <w:r w:rsidR="001F22F1" w:rsidRPr="007E4FCD">
        <w:t>.</w:t>
      </w:r>
    </w:p>
    <w:p w:rsidR="00532CD9" w:rsidRPr="007E4FCD" w:rsidRDefault="00532CD9" w:rsidP="004A0EE7">
      <w:pPr>
        <w:widowControl w:val="0"/>
        <w:ind w:firstLine="709"/>
        <w:jc w:val="both"/>
        <w:outlineLvl w:val="0"/>
        <w:rPr>
          <w:szCs w:val="28"/>
        </w:rPr>
      </w:pPr>
    </w:p>
    <w:p w:rsidR="00B7405E" w:rsidRPr="007E4FCD" w:rsidRDefault="00A87F67" w:rsidP="004A0EE7">
      <w:pPr>
        <w:widowControl w:val="0"/>
        <w:ind w:firstLine="709"/>
        <w:jc w:val="both"/>
        <w:outlineLvl w:val="0"/>
        <w:rPr>
          <w:b/>
          <w:szCs w:val="28"/>
          <w:lang w:eastAsia="zh-CN"/>
        </w:rPr>
      </w:pPr>
      <w:r w:rsidRPr="007E4FCD">
        <w:rPr>
          <w:b/>
          <w:szCs w:val="28"/>
        </w:rPr>
        <w:t>24.</w:t>
      </w:r>
      <w:r w:rsidR="00B7405E" w:rsidRPr="007E4FCD">
        <w:rPr>
          <w:b/>
          <w:szCs w:val="28"/>
        </w:rPr>
        <w:t xml:space="preserve"> </w:t>
      </w:r>
      <w:r w:rsidR="00B7405E" w:rsidRPr="007E4FCD">
        <w:rPr>
          <w:b/>
          <w:bCs/>
          <w:szCs w:val="28"/>
          <w:lang w:eastAsia="zh-CN"/>
        </w:rPr>
        <w:t xml:space="preserve">Административный регламент предоставления муниципальной услуги по </w:t>
      </w:r>
      <w:r w:rsidR="00B7405E" w:rsidRPr="007E4FCD">
        <w:rPr>
          <w:b/>
          <w:szCs w:val="28"/>
          <w:lang w:eastAsia="zh-CN"/>
        </w:rPr>
        <w:t xml:space="preserve">выдаче разрешения на </w:t>
      </w:r>
      <w:r w:rsidR="009027C1" w:rsidRPr="007E4FCD">
        <w:rPr>
          <w:b/>
          <w:szCs w:val="28"/>
          <w:lang w:eastAsia="zh-CN"/>
        </w:rPr>
        <w:t>установку рекламной конструкции:</w:t>
      </w:r>
    </w:p>
    <w:p w:rsidR="009027C1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  <w:lang w:eastAsia="zh-CN"/>
        </w:rPr>
        <w:t>24.</w:t>
      </w:r>
      <w:r w:rsidR="009027C1" w:rsidRPr="007E4FCD">
        <w:rPr>
          <w:szCs w:val="28"/>
          <w:lang w:eastAsia="zh-CN"/>
        </w:rPr>
        <w:t xml:space="preserve">1. </w:t>
      </w:r>
      <w:r w:rsidR="009027C1" w:rsidRPr="007E4FCD">
        <w:rPr>
          <w:szCs w:val="28"/>
        </w:rPr>
        <w:t>Подпункт 1 Пункта 2.9. Раздела 2 изложить в новой редакции:</w:t>
      </w:r>
    </w:p>
    <w:p w:rsidR="009027C1" w:rsidRPr="007E4FCD" w:rsidRDefault="009027C1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</w:r>
      <w:r w:rsidRPr="007E4FCD">
        <w:t>;</w:t>
      </w:r>
      <w:r w:rsidRPr="007E4FCD">
        <w:rPr>
          <w:rFonts w:eastAsia="Times New Roman"/>
        </w:rPr>
        <w:t>».</w:t>
      </w:r>
    </w:p>
    <w:p w:rsidR="009027C1" w:rsidRPr="007E4FCD" w:rsidRDefault="00A87F67" w:rsidP="004A0EE7">
      <w:pPr>
        <w:widowControl w:val="0"/>
        <w:ind w:firstLine="709"/>
        <w:jc w:val="both"/>
      </w:pPr>
      <w:r w:rsidRPr="007E4FCD">
        <w:t>24.</w:t>
      </w:r>
      <w:r w:rsidR="009027C1" w:rsidRPr="007E4FCD">
        <w:t xml:space="preserve">2. </w:t>
      </w:r>
      <w:r w:rsidR="007E4FCD">
        <w:t>Во втором абзаце Пункта 2.12. Раздела 2 после слов «…не должен превышать» «… 30…» заменить на «… 15…».</w:t>
      </w:r>
      <w:r w:rsidR="009027C1" w:rsidRPr="007E4FCD">
        <w:t>.</w:t>
      </w:r>
    </w:p>
    <w:p w:rsidR="009027C1" w:rsidRPr="007E4FCD" w:rsidRDefault="00A87F67" w:rsidP="004A0EE7">
      <w:pPr>
        <w:widowControl w:val="0"/>
        <w:ind w:firstLine="709"/>
        <w:jc w:val="both"/>
      </w:pPr>
      <w:r w:rsidRPr="007E4FCD">
        <w:t>24.</w:t>
      </w:r>
      <w:r w:rsidR="009027C1" w:rsidRPr="007E4FCD">
        <w:t>3. Пункт 3.8. Раздела 3 изложить в новой редакции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8. Предоставление муниципальной услуги через МФЦ</w:t>
      </w:r>
      <w:r w:rsidRPr="007E4FCD">
        <w:t>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8.1.  Заявитель вправе обратиться для получения муниципальной услуги в МФЦ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lastRenderedPageBreak/>
        <w:t>3.8.3. При поступлении документов из МФЦ на получение муниципальной услуги, процедуры осуществляются в соответствии с пунктами 3.3 – 3.5 настоящего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rFonts w:eastAsia="Times New Roman"/>
        </w:rPr>
        <w:t>Регламента. Результат муниципальной услуги направляется в МФЦ.»</w:t>
      </w:r>
    </w:p>
    <w:p w:rsidR="009027C1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4.</w:t>
      </w:r>
      <w:r w:rsidR="009027C1" w:rsidRPr="007E4FCD">
        <w:t>4. Приложение №2 изложить в новой редакции:</w:t>
      </w:r>
    </w:p>
    <w:p w:rsidR="009027C1" w:rsidRPr="007E4FCD" w:rsidRDefault="009027C1" w:rsidP="004A0EE7">
      <w:pPr>
        <w:pStyle w:val="ConsPlusNonformat"/>
        <w:widowControl w:val="0"/>
      </w:pP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«Руководителю исполнительного комитета      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Бугульминского муниципального района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Ф.И.О.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               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от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(наименование организации, предприятия)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    (почтовый адрес, тел.)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_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расчетный счет 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в 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кор. счет 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БИК 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ИНН ______________________________________</w:t>
      </w:r>
    </w:p>
    <w:p w:rsidR="009027C1" w:rsidRPr="007E4FCD" w:rsidRDefault="009027C1" w:rsidP="004A0EE7">
      <w:pPr>
        <w:pStyle w:val="ConsPlusNonformat"/>
        <w:widowControl w:val="0"/>
      </w:pPr>
    </w:p>
    <w:p w:rsidR="009027C1" w:rsidRPr="007E4FCD" w:rsidRDefault="009027C1" w:rsidP="004A0EE7">
      <w:pPr>
        <w:pStyle w:val="ConsPlusNonformat"/>
        <w:widowControl w:val="0"/>
        <w:tabs>
          <w:tab w:val="left" w:pos="10204"/>
        </w:tabs>
        <w:ind w:right="-56"/>
        <w:jc w:val="center"/>
        <w:rPr>
          <w:b/>
          <w:bCs/>
        </w:rPr>
      </w:pPr>
    </w:p>
    <w:p w:rsidR="009027C1" w:rsidRPr="007E4FCD" w:rsidRDefault="009027C1" w:rsidP="004A0EE7">
      <w:pPr>
        <w:pStyle w:val="ConsPlusNonformat"/>
        <w:widowControl w:val="0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ЗАЯВЛЕНИЕ</w:t>
      </w:r>
    </w:p>
    <w:p w:rsidR="009027C1" w:rsidRPr="007E4FCD" w:rsidRDefault="009027C1" w:rsidP="004A0EE7">
      <w:pPr>
        <w:pStyle w:val="ConsPlusNonformat"/>
        <w:widowControl w:val="0"/>
        <w:jc w:val="center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НА УСТАНОВКУ РЕКЛАМНОЙ КОНСТРУКЦИИ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jc w:val="center"/>
        <w:rPr>
          <w:rFonts w:eastAsia="Times New Roman"/>
        </w:rPr>
      </w:pPr>
    </w:p>
    <w:tbl>
      <w:tblPr>
        <w:tblW w:w="9900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7155"/>
        <w:gridCol w:w="2205"/>
      </w:tblGrid>
      <w:tr w:rsidR="009027C1" w:rsidRPr="007E4FCD" w:rsidTr="00FF3DFC">
        <w:trPr>
          <w:cantSplit/>
          <w:trHeight w:val="48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Наименование заявителя (организационно-правовая форма, фирменное наименование; для  предпринимателей  - Ф.И.О.)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Юридический адрес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Дата и номер свидетельства о государственной регистрации, ИНН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Сведения о предприятии, которое  будет  эксплуатировать объект рекламы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Предполагаемое месторасположение объекта рекламы (информации)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Описание объекта рекламы (информации) 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прилагаемых эскизных материалов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27C1" w:rsidRPr="007E4FCD" w:rsidTr="00FF3DFC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Наличие подсвета (для щитовых установок обязательно)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да/нет ____ (тип подсветки)  </w:t>
            </w:r>
          </w:p>
        </w:tc>
      </w:tr>
      <w:tr w:rsidR="009027C1" w:rsidRPr="007E4FCD" w:rsidTr="00FF3DFC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7E4FCD">
              <w:rPr>
                <w:rFonts w:ascii="Times New Roman" w:hAnsi="Times New Roman" w:cs="Times New Roman"/>
                <w:sz w:val="24"/>
                <w:szCs w:val="24"/>
              </w:rPr>
              <w:t xml:space="preserve">Испрашиваемый срок размещения объекта </w:t>
            </w:r>
          </w:p>
        </w:tc>
        <w:tc>
          <w:tcPr>
            <w:tcW w:w="2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27C1" w:rsidRPr="007E4FCD" w:rsidRDefault="009027C1" w:rsidP="004A0EE7">
            <w:pPr>
              <w:pStyle w:val="ConsPlusCell"/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027C1" w:rsidRPr="007E4FCD" w:rsidRDefault="009027C1" w:rsidP="004A0EE7">
      <w:pPr>
        <w:widowControl w:val="0"/>
        <w:autoSpaceDE w:val="0"/>
        <w:autoSpaceDN w:val="0"/>
        <w:adjustRightInd w:val="0"/>
        <w:jc w:val="both"/>
        <w:rPr>
          <w:rFonts w:eastAsia="Times New Roman"/>
        </w:rPr>
      </w:pPr>
    </w:p>
    <w:p w:rsidR="009027C1" w:rsidRPr="007E4FCD" w:rsidRDefault="009027C1" w:rsidP="004A0EE7">
      <w:pPr>
        <w:pStyle w:val="ConsPlusNonformat"/>
        <w:widowControl w:val="0"/>
        <w:jc w:val="both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С Правилами установки и эксплуатации средств наружной рекламы и информации на территории муниципального района ознакомлен: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  <w:sz w:val="24"/>
          <w:szCs w:val="24"/>
        </w:rPr>
      </w:pPr>
      <w:r w:rsidRPr="007E4FCD">
        <w:rPr>
          <w:rFonts w:ascii="Times New Roman" w:hAnsi="Times New Roman" w:cs="Times New Roman"/>
          <w:sz w:val="24"/>
          <w:szCs w:val="24"/>
        </w:rPr>
        <w:t>______________________________________________________________________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 w:rsidRPr="007E4FCD">
        <w:rPr>
          <w:rFonts w:ascii="Times New Roman" w:hAnsi="Times New Roman" w:cs="Times New Roman"/>
          <w:sz w:val="24"/>
          <w:szCs w:val="24"/>
        </w:rPr>
        <w:tab/>
      </w:r>
      <w:r w:rsidRPr="007E4FCD">
        <w:rPr>
          <w:rFonts w:ascii="Times New Roman" w:hAnsi="Times New Roman" w:cs="Times New Roman"/>
          <w:sz w:val="24"/>
          <w:szCs w:val="24"/>
        </w:rPr>
        <w:tab/>
      </w:r>
      <w:r w:rsidRPr="007E4FCD"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Pr="007E4FCD">
        <w:rPr>
          <w:rFonts w:ascii="Times New Roman" w:hAnsi="Times New Roman" w:cs="Times New Roman"/>
        </w:rPr>
        <w:t>(подпись заявителя)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  <w:sz w:val="24"/>
          <w:szCs w:val="24"/>
        </w:rPr>
      </w:pP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  <w:sz w:val="24"/>
          <w:szCs w:val="24"/>
        </w:rPr>
      </w:pPr>
    </w:p>
    <w:p w:rsidR="009027C1" w:rsidRPr="007E4FCD" w:rsidRDefault="009027C1" w:rsidP="004A0EE7">
      <w:pPr>
        <w:pStyle w:val="ConsPlusNonformat"/>
        <w:widowControl w:val="0"/>
        <w:ind w:right="-55"/>
      </w:pPr>
    </w:p>
    <w:p w:rsidR="009027C1" w:rsidRPr="007E4FCD" w:rsidRDefault="009027C1" w:rsidP="004A0EE7">
      <w:pPr>
        <w:pStyle w:val="ConsPlusNonformat"/>
        <w:widowControl w:val="0"/>
        <w:ind w:right="-55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Владелец рекламной конструкции принимает на себя обязательства по установке рекламной конструкции в соответствии с требованиями проектно-конструкторской и монтажной документацией.</w:t>
      </w:r>
    </w:p>
    <w:p w:rsidR="009027C1" w:rsidRPr="007E4FCD" w:rsidRDefault="009027C1" w:rsidP="004A0EE7">
      <w:pPr>
        <w:pStyle w:val="ConsPlusNonformat"/>
        <w:widowControl w:val="0"/>
        <w:ind w:right="-55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Этим заявлением даю согласие на обработку своих персональных данных и передачу их третьим лицам.</w:t>
      </w:r>
    </w:p>
    <w:p w:rsidR="009027C1" w:rsidRPr="007E4FCD" w:rsidRDefault="009027C1" w:rsidP="004A0EE7">
      <w:pPr>
        <w:pStyle w:val="ConsPlusNonformat"/>
        <w:widowControl w:val="0"/>
        <w:ind w:right="-55"/>
        <w:jc w:val="both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ind w:right="-55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___________________________    _____________    ______________________________</w:t>
      </w:r>
    </w:p>
    <w:p w:rsidR="009027C1" w:rsidRPr="007E4FCD" w:rsidRDefault="009027C1" w:rsidP="004A0EE7">
      <w:pPr>
        <w:pStyle w:val="ConsPlusNonformat"/>
        <w:widowControl w:val="0"/>
        <w:ind w:right="-55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      (должность)                           (подпись)                           (Ф.И.О.)</w:t>
      </w:r>
    </w:p>
    <w:p w:rsidR="009027C1" w:rsidRPr="007E4FCD" w:rsidRDefault="009027C1" w:rsidP="004A0EE7">
      <w:pPr>
        <w:pStyle w:val="ConsPlusNonformat"/>
        <w:widowControl w:val="0"/>
        <w:ind w:left="7920" w:right="-55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М.П.»</w:t>
      </w:r>
    </w:p>
    <w:p w:rsidR="009027C1" w:rsidRPr="007E4FCD" w:rsidRDefault="009027C1" w:rsidP="004A0EE7">
      <w:pPr>
        <w:widowControl w:val="0"/>
        <w:ind w:firstLine="709"/>
        <w:jc w:val="both"/>
        <w:outlineLvl w:val="0"/>
        <w:rPr>
          <w:szCs w:val="28"/>
        </w:rPr>
      </w:pPr>
    </w:p>
    <w:p w:rsidR="004B4F96" w:rsidRPr="007E4FCD" w:rsidRDefault="00A87F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lastRenderedPageBreak/>
        <w:t>25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услуги по подготовке выписки из Генер</w:t>
      </w:r>
      <w:r w:rsidR="004B4F96" w:rsidRPr="007E4FCD">
        <w:rPr>
          <w:rFonts w:ascii="Times New Roman" w:hAnsi="Times New Roman" w:cs="Times New Roman"/>
          <w:color w:val="auto"/>
        </w:rPr>
        <w:t>ального плана поселения</w:t>
      </w:r>
      <w:r w:rsidRPr="007E4FCD">
        <w:rPr>
          <w:rFonts w:ascii="Times New Roman" w:hAnsi="Times New Roman" w:cs="Times New Roman"/>
          <w:color w:val="auto"/>
        </w:rPr>
        <w:t>:</w:t>
      </w:r>
    </w:p>
    <w:p w:rsidR="004B4F96" w:rsidRPr="007E4FCD" w:rsidRDefault="00A87F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25.</w:t>
      </w:r>
      <w:r w:rsidR="004B4F96" w:rsidRPr="007E4FCD">
        <w:rPr>
          <w:rFonts w:ascii="Times New Roman" w:hAnsi="Times New Roman" w:cs="Times New Roman"/>
          <w:b w:val="0"/>
          <w:color w:val="auto"/>
        </w:rPr>
        <w:t xml:space="preserve">1. </w:t>
      </w:r>
      <w:r w:rsidR="00F847EC" w:rsidRPr="007E4FCD">
        <w:rPr>
          <w:rFonts w:ascii="Times New Roman" w:hAnsi="Times New Roman" w:cs="Times New Roman"/>
          <w:b w:val="0"/>
          <w:color w:val="auto"/>
        </w:rPr>
        <w:t xml:space="preserve">В Пункте 1.3. Раздела 1 </w:t>
      </w:r>
      <w:r w:rsidR="004B4F96" w:rsidRPr="007E4FCD">
        <w:rPr>
          <w:rFonts w:ascii="Times New Roman" w:eastAsia="Times New Roman" w:hAnsi="Times New Roman" w:cs="Times New Roman"/>
          <w:b w:val="0"/>
          <w:color w:val="auto"/>
        </w:rPr>
        <w:t>слова: «</w:t>
      </w:r>
      <w:r w:rsidR="00F847EC" w:rsidRPr="007E4FCD">
        <w:rPr>
          <w:rFonts w:ascii="Times New Roman" w:hAnsi="Times New Roman" w:cs="Times New Roman"/>
          <w:b w:val="0"/>
          <w:color w:val="auto"/>
          <w:spacing w:val="1"/>
        </w:rPr>
        <w:t>…</w:t>
      </w:r>
      <w:r w:rsidR="004B4F96" w:rsidRPr="007E4FCD">
        <w:rPr>
          <w:rFonts w:ascii="Times New Roman" w:eastAsia="Times New Roman" w:hAnsi="Times New Roman" w:cs="Times New Roman"/>
          <w:b w:val="0"/>
          <w:color w:val="auto"/>
        </w:rPr>
        <w:t xml:space="preserve"> и</w:t>
      </w:r>
      <w:r w:rsidR="00F847EC" w:rsidRPr="007E4FCD">
        <w:rPr>
          <w:rFonts w:ascii="Times New Roman" w:hAnsi="Times New Roman" w:cs="Times New Roman"/>
          <w:b w:val="0"/>
          <w:color w:val="auto"/>
        </w:rPr>
        <w:t>с</w:t>
      </w:r>
      <w:r w:rsidR="004B4F96" w:rsidRPr="007E4FCD">
        <w:rPr>
          <w:rFonts w:ascii="Times New Roman" w:eastAsia="Times New Roman" w:hAnsi="Times New Roman" w:cs="Times New Roman"/>
          <w:b w:val="0"/>
          <w:color w:val="auto"/>
        </w:rPr>
        <w:t>полнительным комитетом Бугульминского муниципального района Республики Татарстан (далее – Исполком) по передаче полномочий от исполнительного комитета муниципального образования город Бугульма Бугульминского муниципального района.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20"/>
        <w:jc w:val="both"/>
      </w:pPr>
      <w:r w:rsidRPr="007E4FCD">
        <w:rPr>
          <w:rFonts w:eastAsia="Times New Roman"/>
        </w:rPr>
        <w:t xml:space="preserve">Исполнитель муниципальной услуги по городу Бугульма </w:t>
      </w:r>
      <w:r w:rsidR="00F847EC" w:rsidRPr="007E4FCD">
        <w:t>–</w:t>
      </w:r>
      <w:r w:rsidRPr="007E4FCD">
        <w:rPr>
          <w:rFonts w:eastAsia="Times New Roman"/>
        </w:rPr>
        <w:t xml:space="preserve"> отдел архитектуры и градостроительства Исполкома (далее - Отдел)…» заменить на «</w:t>
      </w:r>
      <w:r w:rsidR="00F847EC" w:rsidRPr="007E4FCD">
        <w:t>…</w:t>
      </w:r>
      <w:r w:rsidRPr="007E4FCD">
        <w:rPr>
          <w:rFonts w:eastAsia="Times New Roman"/>
        </w:rPr>
        <w:t xml:space="preserve"> </w:t>
      </w:r>
      <w:r w:rsidR="00F847EC" w:rsidRPr="007E4FCD">
        <w:t xml:space="preserve">- </w:t>
      </w:r>
      <w:r w:rsidRPr="007E4FCD">
        <w:rPr>
          <w:rFonts w:eastAsia="Times New Roman"/>
        </w:rPr>
        <w:t>исполнительным комитетом муниципального образования город Бугульма Бугульминского муниципального района (далее – Исполком)…»</w:t>
      </w:r>
      <w:r w:rsidR="00336755" w:rsidRPr="007E4FCD">
        <w:t>.</w:t>
      </w:r>
    </w:p>
    <w:p w:rsidR="00AF6688" w:rsidRPr="007E4FCD" w:rsidRDefault="00A87F67" w:rsidP="004A0EE7">
      <w:pPr>
        <w:widowControl w:val="0"/>
        <w:autoSpaceDE w:val="0"/>
        <w:autoSpaceDN w:val="0"/>
        <w:adjustRightInd w:val="0"/>
        <w:ind w:firstLine="720"/>
        <w:jc w:val="both"/>
      </w:pPr>
      <w:r w:rsidRPr="007E4FCD">
        <w:t>25.</w:t>
      </w:r>
      <w:r w:rsidR="00CE6EF4" w:rsidRPr="007E4FCD">
        <w:t>2. В Подпункте 1.3.1. Пункта 1.3. Раздела 1 текст после слов «</w:t>
      </w:r>
      <w:r w:rsidR="004B4F96" w:rsidRPr="007E4FCD">
        <w:rPr>
          <w:rFonts w:eastAsia="Times New Roman"/>
        </w:rPr>
        <w:t>1.3.1. Место нахождение исполком</w:t>
      </w:r>
      <w:r w:rsidR="00CE6EF4" w:rsidRPr="007E4FCD">
        <w:t>а</w:t>
      </w:r>
      <w:r w:rsidR="004B4F96" w:rsidRPr="007E4FCD">
        <w:rPr>
          <w:rFonts w:eastAsia="Times New Roman"/>
        </w:rPr>
        <w:t>:</w:t>
      </w:r>
      <w:r w:rsidR="00CE6EF4" w:rsidRPr="007E4FCD">
        <w:t>…» и до слов «…</w:t>
      </w:r>
      <w:r w:rsidR="004B4F96" w:rsidRPr="007E4FCD">
        <w:rPr>
          <w:rFonts w:eastAsia="Times New Roman"/>
        </w:rPr>
        <w:t xml:space="preserve"> Места нахождений муниципальных образований, входящих в состав исполнительного комитета Бугульминского муниципального района:…» </w:t>
      </w:r>
      <w:r w:rsidR="00CE6EF4" w:rsidRPr="007E4FCD">
        <w:t xml:space="preserve">исключить. </w:t>
      </w:r>
    </w:p>
    <w:p w:rsidR="004B4F96" w:rsidRPr="007E4FCD" w:rsidRDefault="00AF6688" w:rsidP="004A0EE7">
      <w:pPr>
        <w:widowControl w:val="0"/>
        <w:autoSpaceDE w:val="0"/>
        <w:autoSpaceDN w:val="0"/>
        <w:adjustRightInd w:val="0"/>
        <w:ind w:firstLine="720"/>
        <w:jc w:val="both"/>
        <w:rPr>
          <w:rFonts w:eastAsia="Times New Roman"/>
        </w:rPr>
      </w:pPr>
      <w:r w:rsidRPr="007E4FCD">
        <w:t>Добавить следующий текст п</w:t>
      </w:r>
      <w:r w:rsidR="00CE6EF4" w:rsidRPr="007E4FCD">
        <w:t xml:space="preserve">осле слов «… </w:t>
      </w:r>
      <w:r w:rsidR="004B4F96" w:rsidRPr="007E4FCD">
        <w:rPr>
          <w:rFonts w:eastAsia="Times New Roman"/>
        </w:rPr>
        <w:t xml:space="preserve"> Места нахождений муниципальных образований, входящих в состав исполнительного комитета Бугульминского муниципального района:</w:t>
      </w:r>
      <w:r w:rsidR="001C4743" w:rsidRPr="007E4FCD">
        <w:t>…»:</w:t>
      </w:r>
    </w:p>
    <w:p w:rsidR="004B4F96" w:rsidRPr="007E4FCD" w:rsidRDefault="001C4743" w:rsidP="004A0EE7">
      <w:pPr>
        <w:widowControl w:val="0"/>
        <w:ind w:firstLine="709"/>
        <w:jc w:val="both"/>
      </w:pPr>
      <w:r w:rsidRPr="007E4FCD">
        <w:t>«</w:t>
      </w:r>
      <w:r w:rsidR="004B4F96" w:rsidRPr="007E4FCD">
        <w:rPr>
          <w:rFonts w:eastAsia="Times New Roman"/>
        </w:rPr>
        <w:t>- Бугульминский район, город Бугульма, ул. Газинура Гафиатуллина, д.7...»</w:t>
      </w:r>
      <w:r w:rsidR="00AF6688" w:rsidRPr="007E4FCD">
        <w:t>.</w:t>
      </w:r>
    </w:p>
    <w:p w:rsidR="004B4F96" w:rsidRPr="007E4FCD" w:rsidRDefault="00A87F6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t>25.</w:t>
      </w:r>
      <w:r w:rsidR="00AF6688" w:rsidRPr="007E4FCD">
        <w:t xml:space="preserve">2. В Подпункте 1.3.1. Пункта 1.3. Раздела 1 следующий текст </w:t>
      </w:r>
      <w:r w:rsidR="004B4F96" w:rsidRPr="007E4FCD">
        <w:rPr>
          <w:rFonts w:eastAsia="Times New Roman"/>
        </w:rPr>
        <w:t>«…Справочные телефоны:</w:t>
      </w:r>
    </w:p>
    <w:p w:rsidR="004B4F96" w:rsidRPr="007E4FCD" w:rsidRDefault="004B4F96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Бугульминского муниципального района РТ: 8(85594) 4-36-22; отдела архитектуры: 8(85594) 4-37-70 и 8(85594) 4-45-07…» заменить на</w:t>
      </w:r>
    </w:p>
    <w:p w:rsidR="004B4F96" w:rsidRPr="007E4FCD" w:rsidRDefault="004B4F96" w:rsidP="004A0EE7">
      <w:pPr>
        <w:widowControl w:val="0"/>
        <w:tabs>
          <w:tab w:val="left" w:pos="709"/>
        </w:tabs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…Справочные телефоны:</w:t>
      </w:r>
    </w:p>
    <w:p w:rsidR="004B4F96" w:rsidRPr="007E4FCD" w:rsidRDefault="004B4F96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- исполнительного комитета муниципального образования город Бугульма Бугульминского муниципального района РТ: 8(85594) 4-14-96…»</w:t>
      </w:r>
    </w:p>
    <w:p w:rsidR="004B4F96" w:rsidRPr="007E4FCD" w:rsidRDefault="00A87F67" w:rsidP="004A0EE7">
      <w:pPr>
        <w:widowControl w:val="0"/>
        <w:ind w:firstLine="709"/>
        <w:jc w:val="both"/>
      </w:pPr>
      <w:r w:rsidRPr="007E4FCD">
        <w:t>25.</w:t>
      </w:r>
      <w:r w:rsidR="00AF6688" w:rsidRPr="007E4FCD">
        <w:t xml:space="preserve">3. В Пункте 1.4. Раздела 1 исключить </w:t>
      </w:r>
      <w:r w:rsidR="004B4F96" w:rsidRPr="007E4FCD">
        <w:rPr>
          <w:rFonts w:eastAsia="Times New Roman"/>
        </w:rPr>
        <w:t>«Уставом Бугульминского муниципального района Республики Татарстан  (далее – Устав)».</w:t>
      </w:r>
    </w:p>
    <w:p w:rsidR="004B4F96" w:rsidRPr="007E4FCD" w:rsidRDefault="00A87F67" w:rsidP="004A0EE7">
      <w:pPr>
        <w:widowControl w:val="0"/>
        <w:ind w:firstLine="709"/>
        <w:jc w:val="both"/>
        <w:rPr>
          <w:color w:val="000000"/>
        </w:rPr>
      </w:pPr>
      <w:r w:rsidRPr="007E4FCD">
        <w:t>25.</w:t>
      </w:r>
      <w:r w:rsidR="00AF6688" w:rsidRPr="007E4FCD">
        <w:t xml:space="preserve">4. В Пункте 2.2. Раздела 2 </w:t>
      </w:r>
      <w:r w:rsidR="004B4F96" w:rsidRPr="007E4FCD">
        <w:rPr>
          <w:rFonts w:eastAsia="Times New Roman"/>
          <w:color w:val="000000"/>
        </w:rPr>
        <w:t>слова «Исполком Бугульминского муниципального района Республики Татарстан…» заменить на «Исполком муниципального образования город Бугульма Бугульминского муниципального района Республики Татарстан…»</w:t>
      </w:r>
      <w:r w:rsidR="00AF6688" w:rsidRPr="007E4FCD">
        <w:rPr>
          <w:color w:val="000000"/>
        </w:rPr>
        <w:t>.</w:t>
      </w:r>
    </w:p>
    <w:p w:rsidR="00AF6688" w:rsidRPr="007E4FCD" w:rsidRDefault="00A87F67" w:rsidP="004A0EE7">
      <w:pPr>
        <w:widowControl w:val="0"/>
        <w:ind w:firstLine="709"/>
        <w:jc w:val="both"/>
        <w:rPr>
          <w:color w:val="000000"/>
        </w:rPr>
      </w:pPr>
      <w:r w:rsidRPr="007E4FCD">
        <w:rPr>
          <w:color w:val="000000"/>
        </w:rPr>
        <w:t>25.</w:t>
      </w:r>
      <w:r w:rsidR="00AF6688" w:rsidRPr="007E4FCD">
        <w:rPr>
          <w:color w:val="000000"/>
        </w:rPr>
        <w:t>5. Подпункт 1 Пункта 2.9. Раздела 2 изложить в новой редакции:</w:t>
      </w:r>
    </w:p>
    <w:p w:rsidR="00AF6688" w:rsidRPr="007E4FCD" w:rsidRDefault="00AF6688" w:rsidP="004A0EE7">
      <w:pPr>
        <w:widowControl w:val="0"/>
        <w:ind w:firstLine="709"/>
        <w:jc w:val="both"/>
        <w:rPr>
          <w:color w:val="000000"/>
        </w:rPr>
      </w:pPr>
      <w:r w:rsidRPr="007E4FCD">
        <w:rPr>
          <w:color w:val="000000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AF6688" w:rsidRPr="007E4FCD" w:rsidRDefault="00A87F67" w:rsidP="004A0EE7">
      <w:pPr>
        <w:widowControl w:val="0"/>
        <w:ind w:firstLine="709"/>
        <w:jc w:val="both"/>
        <w:rPr>
          <w:color w:val="000000"/>
        </w:rPr>
      </w:pPr>
      <w:r w:rsidRPr="007E4FCD">
        <w:rPr>
          <w:color w:val="000000"/>
        </w:rPr>
        <w:t>25.</w:t>
      </w:r>
      <w:r w:rsidR="00AF6688" w:rsidRPr="007E4FCD">
        <w:rPr>
          <w:color w:val="000000"/>
        </w:rPr>
        <w:t xml:space="preserve">6. </w:t>
      </w:r>
      <w:r w:rsidR="007E4FCD">
        <w:rPr>
          <w:color w:val="000000"/>
        </w:rPr>
        <w:t>Во втором абзаце Пункта 2.12. Раздела 2 после слов «…не должен превышать» «… 30…» заменить на «… 15…».</w:t>
      </w:r>
      <w:r w:rsidR="00AF6688" w:rsidRPr="007E4FCD">
        <w:rPr>
          <w:color w:val="000000"/>
        </w:rPr>
        <w:t>.</w:t>
      </w:r>
    </w:p>
    <w:p w:rsidR="00AF6688" w:rsidRPr="007E4FCD" w:rsidRDefault="00A87F67" w:rsidP="004A0EE7">
      <w:pPr>
        <w:widowControl w:val="0"/>
        <w:ind w:firstLine="709"/>
        <w:jc w:val="both"/>
        <w:rPr>
          <w:color w:val="000000"/>
        </w:rPr>
      </w:pPr>
      <w:r w:rsidRPr="007E4FCD">
        <w:rPr>
          <w:color w:val="000000"/>
        </w:rPr>
        <w:t>25.</w:t>
      </w:r>
      <w:r w:rsidR="00AF6688" w:rsidRPr="007E4FCD">
        <w:rPr>
          <w:color w:val="000000"/>
        </w:rPr>
        <w:t>7. Пункт 3.6. изложить в новой редакции: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lastRenderedPageBreak/>
        <w:t>«3.6. Предоставление муниципальной услуги через МФЦ</w:t>
      </w:r>
      <w:r w:rsidR="00AF6688" w:rsidRPr="007E4FCD">
        <w:t>.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6.1.  Заявитель вправе обратиться для получения муниципальной услуги в МФЦ. 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»</w:t>
      </w:r>
    </w:p>
    <w:p w:rsidR="004B4F96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t>25.</w:t>
      </w:r>
      <w:r w:rsidR="00AF6688" w:rsidRPr="007E4FCD">
        <w:t xml:space="preserve">8. </w:t>
      </w:r>
      <w:r w:rsidR="004B4F96" w:rsidRPr="007E4FCD">
        <w:rPr>
          <w:rFonts w:eastAsia="Times New Roman"/>
        </w:rPr>
        <w:t>В справочном приложении</w:t>
      </w:r>
      <w:r w:rsidR="004B4F96" w:rsidRPr="007E4FCD">
        <w:rPr>
          <w:rFonts w:eastAsia="Times New Roman"/>
          <w:szCs w:val="28"/>
        </w:rPr>
        <w:t xml:space="preserve"> </w:t>
      </w:r>
      <w:r w:rsidR="00AF6688" w:rsidRPr="007E4FCD">
        <w:t>текст</w:t>
      </w:r>
      <w:r w:rsidR="004B4F96" w:rsidRPr="007E4FCD">
        <w:rPr>
          <w:rFonts w:eastAsia="Times New Roman"/>
        </w:rPr>
        <w:t xml:space="preserve">  </w:t>
      </w:r>
    </w:p>
    <w:p w:rsidR="004B4F96" w:rsidRPr="007E4FCD" w:rsidRDefault="004B4F96" w:rsidP="004A0EE7">
      <w:pPr>
        <w:widowControl w:val="0"/>
        <w:tabs>
          <w:tab w:val="left" w:pos="0"/>
        </w:tabs>
        <w:suppressAutoHyphens/>
        <w:jc w:val="center"/>
        <w:rPr>
          <w:rFonts w:eastAsia="Times New Roman"/>
          <w:b/>
        </w:rPr>
      </w:pPr>
    </w:p>
    <w:p w:rsidR="004B4F96" w:rsidRPr="007E4FCD" w:rsidRDefault="004B4F96" w:rsidP="004A0EE7">
      <w:pPr>
        <w:widowControl w:val="0"/>
        <w:tabs>
          <w:tab w:val="left" w:pos="0"/>
        </w:tabs>
        <w:suppressAutoHyphens/>
        <w:jc w:val="center"/>
        <w:rPr>
          <w:rFonts w:eastAsia="Times New Roman"/>
          <w:b/>
        </w:rPr>
      </w:pPr>
      <w:r w:rsidRPr="007E4FCD">
        <w:rPr>
          <w:rFonts w:eastAsia="Times New Roman"/>
          <w:b/>
          <w:szCs w:val="28"/>
        </w:rPr>
        <w:t xml:space="preserve"> </w:t>
      </w:r>
      <w:r w:rsidRPr="007E4FCD">
        <w:rPr>
          <w:rFonts w:eastAsia="Times New Roman"/>
          <w:b/>
        </w:rPr>
        <w:t>Исполнительный комитет Бугульминского муниципального района Р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61"/>
        <w:gridCol w:w="2323"/>
        <w:gridCol w:w="8"/>
        <w:gridCol w:w="3978"/>
      </w:tblGrid>
      <w:tr w:rsidR="004B4F96" w:rsidRPr="007E4FCD" w:rsidTr="00FF3DFC">
        <w:trPr>
          <w:trHeight w:val="31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Должность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Электронный адрес</w:t>
            </w:r>
          </w:p>
        </w:tc>
      </w:tr>
      <w:tr w:rsidR="004B4F96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both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Руководитель исполком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  <w:b/>
              </w:rPr>
            </w:pPr>
            <w:r w:rsidRPr="007E4FCD">
              <w:rPr>
                <w:rFonts w:eastAsia="Times New Roman"/>
                <w:b/>
              </w:rPr>
              <w:t>8 (85594) 4-36-2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  <w:lang w:val="en-US"/>
              </w:rPr>
              <w:t>Ispolkom.bugulma</w:t>
            </w:r>
            <w:r w:rsidRPr="007E4FCD">
              <w:rPr>
                <w:rFonts w:eastAsia="Times New Roman"/>
              </w:rPr>
              <w:t>@</w:t>
            </w:r>
            <w:r w:rsidRPr="007E4FCD">
              <w:rPr>
                <w:rFonts w:eastAsia="Times New Roman"/>
                <w:lang w:val="en-US"/>
              </w:rPr>
              <w:t>tatar</w:t>
            </w:r>
            <w:r w:rsidRPr="007E4FCD">
              <w:rPr>
                <w:rFonts w:eastAsia="Times New Roman"/>
              </w:rPr>
              <w:t>.</w:t>
            </w:r>
            <w:r w:rsidRPr="007E4FCD">
              <w:rPr>
                <w:rFonts w:eastAsia="Times New Roman"/>
                <w:lang w:val="en-US"/>
              </w:rPr>
              <w:t>ru</w:t>
            </w:r>
          </w:p>
        </w:tc>
      </w:tr>
      <w:tr w:rsidR="004B4F96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both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Начальник отдел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  <w:b/>
              </w:rPr>
            </w:pPr>
            <w:r w:rsidRPr="007E4FCD">
              <w:rPr>
                <w:rFonts w:eastAsia="Times New Roman"/>
                <w:b/>
              </w:rPr>
              <w:t>8 (85594) 4-37-7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  <w:lang w:val="en-US"/>
              </w:rPr>
            </w:pPr>
            <w:r w:rsidRPr="007E4FCD">
              <w:rPr>
                <w:rFonts w:eastAsia="Times New Roman"/>
                <w:lang w:val="en-US"/>
              </w:rPr>
              <w:t>uagbmr@mail.ru</w:t>
            </w:r>
          </w:p>
        </w:tc>
      </w:tr>
      <w:tr w:rsidR="004B4F96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both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Специалист отдела</w:t>
            </w:r>
          </w:p>
        </w:tc>
        <w:tc>
          <w:tcPr>
            <w:tcW w:w="25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  <w:b/>
              </w:rPr>
            </w:pPr>
            <w:r w:rsidRPr="007E4FCD">
              <w:rPr>
                <w:rFonts w:eastAsia="Times New Roman"/>
                <w:b/>
              </w:rPr>
              <w:t>8 (85594) 4-45-0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  <w:lang w:val="en-US"/>
              </w:rPr>
              <w:t>uagbmr@mail.ru</w:t>
            </w:r>
          </w:p>
        </w:tc>
      </w:tr>
    </w:tbl>
    <w:p w:rsidR="004B4F96" w:rsidRPr="007E4FCD" w:rsidRDefault="004B4F96" w:rsidP="004A0EE7">
      <w:pPr>
        <w:widowControl w:val="0"/>
        <w:tabs>
          <w:tab w:val="left" w:pos="0"/>
        </w:tabs>
        <w:suppressAutoHyphens/>
        <w:rPr>
          <w:rFonts w:eastAsia="Times New Roman"/>
          <w:b/>
          <w:sz w:val="20"/>
          <w:szCs w:val="20"/>
        </w:rPr>
      </w:pPr>
    </w:p>
    <w:p w:rsidR="004B4F96" w:rsidRPr="007E4FCD" w:rsidRDefault="004B4F96" w:rsidP="004A0EE7">
      <w:pPr>
        <w:widowControl w:val="0"/>
        <w:tabs>
          <w:tab w:val="left" w:pos="0"/>
        </w:tabs>
        <w:suppressAutoHyphens/>
        <w:rPr>
          <w:rFonts w:eastAsia="Times New Roman"/>
        </w:rPr>
      </w:pPr>
      <w:r w:rsidRPr="007E4FCD">
        <w:rPr>
          <w:rFonts w:eastAsia="Times New Roman"/>
        </w:rPr>
        <w:t xml:space="preserve">заменить на </w:t>
      </w:r>
    </w:p>
    <w:p w:rsidR="004B4F96" w:rsidRPr="007E4FCD" w:rsidRDefault="004B4F96" w:rsidP="004A0EE7">
      <w:pPr>
        <w:widowControl w:val="0"/>
        <w:tabs>
          <w:tab w:val="left" w:pos="0"/>
        </w:tabs>
        <w:suppressAutoHyphens/>
        <w:jc w:val="center"/>
        <w:rPr>
          <w:rFonts w:eastAsia="Times New Roman"/>
          <w:sz w:val="20"/>
          <w:szCs w:val="20"/>
        </w:rPr>
      </w:pPr>
    </w:p>
    <w:p w:rsidR="004B4F96" w:rsidRPr="007E4FCD" w:rsidRDefault="004B4F96" w:rsidP="004A0EE7">
      <w:pPr>
        <w:widowControl w:val="0"/>
        <w:tabs>
          <w:tab w:val="left" w:pos="0"/>
        </w:tabs>
        <w:suppressAutoHyphens/>
        <w:jc w:val="center"/>
        <w:rPr>
          <w:rFonts w:eastAsia="Times New Roman"/>
          <w:b/>
        </w:rPr>
      </w:pPr>
      <w:r w:rsidRPr="007E4FCD">
        <w:rPr>
          <w:rFonts w:eastAsia="Times New Roman"/>
          <w:b/>
        </w:rPr>
        <w:t>Исполнительный комитет муниципального образования город Бугульма Бугульминского муниципального района Р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60"/>
        <w:gridCol w:w="2323"/>
        <w:gridCol w:w="3987"/>
      </w:tblGrid>
      <w:tr w:rsidR="004B4F96" w:rsidRPr="007E4FCD" w:rsidTr="00FF3DFC">
        <w:trPr>
          <w:trHeight w:val="48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Должность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Телефон</w:t>
            </w:r>
          </w:p>
        </w:tc>
        <w:tc>
          <w:tcPr>
            <w:tcW w:w="4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Электронный адрес</w:t>
            </w:r>
          </w:p>
        </w:tc>
      </w:tr>
      <w:tr w:rsidR="004B4F96" w:rsidRPr="007E4FCD" w:rsidTr="00FF3DFC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both"/>
              <w:rPr>
                <w:rFonts w:eastAsia="Times New Roman"/>
              </w:rPr>
            </w:pPr>
            <w:r w:rsidRPr="007E4FCD">
              <w:rPr>
                <w:rFonts w:eastAsia="Times New Roman"/>
              </w:rPr>
              <w:t>Руководитель исполкома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  <w:b/>
              </w:rPr>
            </w:pPr>
            <w:r w:rsidRPr="007E4FCD">
              <w:rPr>
                <w:rFonts w:eastAsia="Times New Roman"/>
                <w:b/>
              </w:rPr>
              <w:t>8 (85594) 4-14-96</w:t>
            </w:r>
          </w:p>
        </w:tc>
        <w:tc>
          <w:tcPr>
            <w:tcW w:w="4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F96" w:rsidRPr="007E4FCD" w:rsidRDefault="004B4F96" w:rsidP="004A0EE7">
            <w:pPr>
              <w:widowControl w:val="0"/>
              <w:suppressAutoHyphens/>
              <w:jc w:val="center"/>
              <w:rPr>
                <w:rFonts w:eastAsia="Times New Roman"/>
              </w:rPr>
            </w:pPr>
            <w:r w:rsidRPr="007E4FCD">
              <w:rPr>
                <w:rFonts w:eastAsia="Times New Roman"/>
                <w:lang w:val="en-US"/>
              </w:rPr>
              <w:t>Ispolkom.bugulma</w:t>
            </w:r>
            <w:r w:rsidRPr="007E4FCD">
              <w:rPr>
                <w:rFonts w:eastAsia="Times New Roman"/>
              </w:rPr>
              <w:t>@</w:t>
            </w:r>
            <w:r w:rsidRPr="007E4FCD">
              <w:rPr>
                <w:rFonts w:eastAsia="Times New Roman"/>
                <w:lang w:val="en-US"/>
              </w:rPr>
              <w:t>tatar</w:t>
            </w:r>
            <w:r w:rsidRPr="007E4FCD">
              <w:rPr>
                <w:rFonts w:eastAsia="Times New Roman"/>
              </w:rPr>
              <w:t>.</w:t>
            </w:r>
            <w:r w:rsidRPr="007E4FCD">
              <w:rPr>
                <w:rFonts w:eastAsia="Times New Roman"/>
                <w:lang w:val="en-US"/>
              </w:rPr>
              <w:t>ru</w:t>
            </w:r>
          </w:p>
        </w:tc>
      </w:tr>
    </w:tbl>
    <w:p w:rsidR="004B4F96" w:rsidRPr="007E4FCD" w:rsidRDefault="004B4F96" w:rsidP="004A0EE7">
      <w:pPr>
        <w:widowControl w:val="0"/>
      </w:pPr>
    </w:p>
    <w:p w:rsidR="00B7405E" w:rsidRPr="007E4FCD" w:rsidRDefault="00A87F67" w:rsidP="004A0EE7">
      <w:pPr>
        <w:widowControl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26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выдаче документа, подтверждающего проведение основных работ по строительству (реконструкции) объекта ИЖС, осуществляемому с привлечением средств материнского </w:t>
      </w:r>
      <w:r w:rsidR="009027C1" w:rsidRPr="007E4FCD">
        <w:rPr>
          <w:b/>
          <w:szCs w:val="28"/>
        </w:rPr>
        <w:t>(семейного) капитала:</w:t>
      </w:r>
    </w:p>
    <w:p w:rsidR="00F92F5A" w:rsidRPr="007E4FCD" w:rsidRDefault="00A87F67" w:rsidP="004A0EE7">
      <w:pPr>
        <w:widowControl w:val="0"/>
        <w:suppressAutoHyphens/>
        <w:ind w:firstLine="709"/>
        <w:jc w:val="both"/>
      </w:pPr>
      <w:r w:rsidRPr="007E4FCD">
        <w:t>26.</w:t>
      </w:r>
      <w:r w:rsidR="009027C1" w:rsidRPr="007E4FCD">
        <w:t xml:space="preserve">1. </w:t>
      </w:r>
      <w:r w:rsidR="00F92F5A" w:rsidRPr="007E4FCD">
        <w:t>В Пункте 1.4. Раздела 1:</w:t>
      </w:r>
    </w:p>
    <w:p w:rsidR="009027C1" w:rsidRPr="007E4FCD" w:rsidRDefault="00A87F67" w:rsidP="004A0EE7">
      <w:pPr>
        <w:widowControl w:val="0"/>
        <w:suppressAutoHyphens/>
        <w:ind w:firstLine="709"/>
        <w:jc w:val="both"/>
      </w:pPr>
      <w:r w:rsidRPr="007E4FCD">
        <w:t>26.</w:t>
      </w:r>
      <w:r w:rsidR="00F92F5A" w:rsidRPr="007E4FCD">
        <w:t xml:space="preserve">1.1. исключить следующий текст: </w:t>
      </w:r>
      <w:r w:rsidR="009027C1" w:rsidRPr="007E4FCD">
        <w:rPr>
          <w:rFonts w:eastAsia="Times New Roman"/>
        </w:rPr>
        <w:t>«…постановлением Правительства Российской Федерации от 24.11.2005 № 698 «О форме разрешения на строительство и форме разрешения на ввод объекта в эксплуатацию» (далее – постановление № 698) (Собрание законодательства Российской Федерации, 28.11.2005, № 48, ст. 5047)…»;</w:t>
      </w:r>
    </w:p>
    <w:p w:rsidR="00F92F5A" w:rsidRPr="007E4FCD" w:rsidRDefault="00A87F67" w:rsidP="004A0EE7">
      <w:pPr>
        <w:widowControl w:val="0"/>
        <w:suppressAutoHyphens/>
        <w:ind w:firstLine="709"/>
        <w:jc w:val="both"/>
      </w:pPr>
      <w:r w:rsidRPr="007E4FCD">
        <w:t>26.</w:t>
      </w:r>
      <w:r w:rsidR="00F92F5A" w:rsidRPr="007E4FCD">
        <w:t xml:space="preserve">1.2. </w:t>
      </w:r>
      <w:r w:rsidR="009027C1" w:rsidRPr="007E4FCD">
        <w:rPr>
          <w:rFonts w:eastAsia="Times New Roman"/>
        </w:rPr>
        <w:t xml:space="preserve">дополнить </w:t>
      </w:r>
      <w:r w:rsidR="00F92F5A" w:rsidRPr="007E4FCD">
        <w:t>следующим текстом: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«Постановлением   Правительства   Российской Федерации от 18.08.2011 № 686 «Об утверждении Правил выдачи документа, подтверждающего проведение основных работ по строительству (реконструкции) объекта индивидуального жилищного строительства, </w:t>
      </w:r>
      <w:r w:rsidRPr="007E4FCD">
        <w:rPr>
          <w:rFonts w:eastAsia="Times New Roman"/>
        </w:rPr>
        <w:lastRenderedPageBreak/>
        <w:t>осуществляемому с привлечением средств материнского (семейного) капитала» (Собрание законодательства Российской Федерации, 22.08.2011, N 34, ст. 4990)   (далее   –   Постановление № 686);</w:t>
      </w:r>
    </w:p>
    <w:p w:rsidR="009027C1" w:rsidRPr="007E4FCD" w:rsidRDefault="009027C1" w:rsidP="004A0EE7">
      <w:pPr>
        <w:widowControl w:val="0"/>
        <w:suppressAutoHyphens/>
        <w:ind w:firstLine="720"/>
        <w:jc w:val="both"/>
      </w:pPr>
      <w:r w:rsidRPr="007E4FCD">
        <w:rPr>
          <w:rFonts w:eastAsia="Times New Roman"/>
        </w:rPr>
        <w:t>Приказом Министерства регионального развития Российской Федерации от 17.06.2011 № 286 «Об утверждении формы документа, подтверждающего проведение основных работ по строительству объекта индивидуального жилищного строительства (монтаж фундамента, возведение стен и кровли) или проведение работ по реконструкции объекта индивидуального жилищного строительства, в результате которых общая площадь жилого помещения (жилых помещений) реконструируемого объекта увеличивается не менее чем на учетную норму площади жилого помещения, устанавливаемую в соответствии с жилищным законодательством Российской Федерации» (Российская газета, № 165, 29.07.2011) (далее – Приказ № 286)…»</w:t>
      </w:r>
    </w:p>
    <w:p w:rsidR="009027C1" w:rsidRPr="007E4FCD" w:rsidRDefault="00A87F67" w:rsidP="004A0EE7">
      <w:pPr>
        <w:widowControl w:val="0"/>
        <w:suppressAutoHyphens/>
        <w:ind w:firstLine="720"/>
        <w:jc w:val="both"/>
        <w:rPr>
          <w:szCs w:val="28"/>
        </w:rPr>
      </w:pPr>
      <w:r w:rsidRPr="007E4FCD">
        <w:t>26.</w:t>
      </w:r>
      <w:r w:rsidR="00F92F5A" w:rsidRPr="007E4FCD">
        <w:t xml:space="preserve">2. В Пункте 2.3. Раздела 2 </w:t>
      </w:r>
      <w:r w:rsidR="009027C1" w:rsidRPr="007E4FCD">
        <w:rPr>
          <w:rFonts w:eastAsia="Times New Roman"/>
        </w:rPr>
        <w:t>слова «Документ, подтверждающий проведение основных работ по строительству (реконструкции) объекта ИЖС, осуществляемому с привлечением средств материнского (семейного) капитала» заменить словами «Акт освидетельствования проведения основных работ по строительству (реконструкции) объекта индивидуального жилищного строительства (Приложение № 1)».</w:t>
      </w:r>
      <w:r w:rsidR="009027C1" w:rsidRPr="007E4FCD">
        <w:rPr>
          <w:rFonts w:eastAsia="Times New Roman"/>
          <w:szCs w:val="28"/>
        </w:rPr>
        <w:t xml:space="preserve"> </w:t>
      </w:r>
    </w:p>
    <w:p w:rsidR="00F92F5A" w:rsidRPr="007E4FCD" w:rsidRDefault="00A87F67" w:rsidP="004A0EE7">
      <w:pPr>
        <w:widowControl w:val="0"/>
        <w:suppressAutoHyphens/>
        <w:ind w:firstLine="720"/>
        <w:jc w:val="both"/>
        <w:rPr>
          <w:szCs w:val="28"/>
        </w:rPr>
      </w:pPr>
      <w:r w:rsidRPr="007E4FCD">
        <w:rPr>
          <w:szCs w:val="28"/>
        </w:rPr>
        <w:t>26.</w:t>
      </w:r>
      <w:r w:rsidR="00F92F5A" w:rsidRPr="007E4FCD">
        <w:rPr>
          <w:szCs w:val="28"/>
        </w:rPr>
        <w:t>3. В Пункте 2.4.  слово «… 14…» заменить на «… 10…».</w:t>
      </w:r>
    </w:p>
    <w:p w:rsidR="00F92F5A" w:rsidRPr="007E4FCD" w:rsidRDefault="00A87F67" w:rsidP="004A0EE7">
      <w:pPr>
        <w:widowControl w:val="0"/>
        <w:suppressAutoHyphens/>
        <w:ind w:firstLine="720"/>
        <w:jc w:val="both"/>
        <w:rPr>
          <w:szCs w:val="28"/>
        </w:rPr>
      </w:pPr>
      <w:r w:rsidRPr="007E4FCD">
        <w:rPr>
          <w:szCs w:val="28"/>
        </w:rPr>
        <w:t>26.</w:t>
      </w:r>
      <w:r w:rsidR="00F92F5A" w:rsidRPr="007E4FCD">
        <w:rPr>
          <w:szCs w:val="28"/>
        </w:rPr>
        <w:t>4. Пункт 2.5. изложить в новой редакции:</w:t>
      </w:r>
    </w:p>
    <w:p w:rsidR="00F92F5A" w:rsidRPr="007E4FCD" w:rsidRDefault="009027C1" w:rsidP="004A0EE7">
      <w:pPr>
        <w:widowControl w:val="0"/>
        <w:suppressAutoHyphens/>
        <w:ind w:firstLine="720"/>
        <w:jc w:val="both"/>
        <w:rPr>
          <w:color w:val="000000"/>
        </w:rPr>
      </w:pPr>
      <w:r w:rsidRPr="007E4FCD">
        <w:rPr>
          <w:rFonts w:eastAsia="Times New Roman"/>
          <w:color w:val="000000"/>
        </w:rPr>
        <w:t xml:space="preserve">«1) Заявление; </w:t>
      </w:r>
    </w:p>
    <w:p w:rsidR="00F92F5A" w:rsidRPr="007E4FCD" w:rsidRDefault="009027C1" w:rsidP="004A0EE7">
      <w:pPr>
        <w:widowControl w:val="0"/>
        <w:suppressAutoHyphens/>
        <w:ind w:firstLine="720"/>
        <w:jc w:val="both"/>
        <w:rPr>
          <w:color w:val="000000"/>
        </w:rPr>
      </w:pPr>
      <w:r w:rsidRPr="007E4FCD">
        <w:rPr>
          <w:rFonts w:eastAsia="Times New Roman"/>
          <w:color w:val="000000"/>
        </w:rPr>
        <w:t>2) Документы, удостоверяющие личность;</w:t>
      </w:r>
    </w:p>
    <w:p w:rsidR="00F92F5A" w:rsidRPr="007E4FCD" w:rsidRDefault="009027C1" w:rsidP="004A0EE7">
      <w:pPr>
        <w:widowControl w:val="0"/>
        <w:suppressAutoHyphens/>
        <w:ind w:firstLine="720"/>
        <w:jc w:val="both"/>
        <w:rPr>
          <w:color w:val="000000"/>
        </w:rPr>
      </w:pPr>
      <w:r w:rsidRPr="007E4FCD">
        <w:rPr>
          <w:rFonts w:eastAsia="Times New Roman"/>
          <w:color w:val="000000"/>
        </w:rPr>
        <w:t>3) Документ, подтверждающий полномочия представителя (если от имени заявителя действует представитель)</w:t>
      </w:r>
      <w:r w:rsidR="00F92F5A" w:rsidRPr="007E4FCD">
        <w:rPr>
          <w:color w:val="000000"/>
        </w:rPr>
        <w:t>;</w:t>
      </w:r>
    </w:p>
    <w:p w:rsidR="009027C1" w:rsidRPr="007E4FCD" w:rsidRDefault="009027C1" w:rsidP="004A0EE7">
      <w:pPr>
        <w:widowControl w:val="0"/>
        <w:suppressAutoHyphens/>
        <w:ind w:firstLine="720"/>
        <w:jc w:val="both"/>
        <w:rPr>
          <w:color w:val="000000"/>
        </w:rPr>
      </w:pPr>
      <w:r w:rsidRPr="007E4FCD">
        <w:rPr>
          <w:rFonts w:eastAsia="Times New Roman"/>
          <w:color w:val="000000"/>
        </w:rPr>
        <w:t xml:space="preserve">4) </w:t>
      </w:r>
      <w:r w:rsidRPr="007E4FCD">
        <w:rPr>
          <w:rFonts w:eastAsia="Times New Roman"/>
        </w:rPr>
        <w:t xml:space="preserve">Копии правоустанавливающих документов, </w:t>
      </w:r>
      <w:r w:rsidRPr="007E4FCD">
        <w:rPr>
          <w:rFonts w:eastAsia="Times New Roman"/>
          <w:color w:val="000000"/>
        </w:rPr>
        <w:t>если право не зарегистрировано в Едином государственном реестре прав на недвижимое имущество и сделок с ним.»</w:t>
      </w:r>
      <w:r w:rsidR="00F92F5A" w:rsidRPr="007E4FCD">
        <w:rPr>
          <w:color w:val="000000"/>
        </w:rPr>
        <w:t>.</w:t>
      </w:r>
    </w:p>
    <w:p w:rsidR="00F92F5A" w:rsidRPr="007E4FCD" w:rsidRDefault="00A87F67" w:rsidP="004A0EE7">
      <w:pPr>
        <w:widowControl w:val="0"/>
        <w:suppressAutoHyphens/>
        <w:ind w:firstLine="720"/>
        <w:jc w:val="both"/>
        <w:rPr>
          <w:szCs w:val="28"/>
        </w:rPr>
      </w:pPr>
      <w:r w:rsidRPr="007E4FCD">
        <w:rPr>
          <w:color w:val="000000"/>
        </w:rPr>
        <w:t>26.</w:t>
      </w:r>
      <w:r w:rsidR="00F92F5A" w:rsidRPr="007E4FCD">
        <w:rPr>
          <w:color w:val="000000"/>
        </w:rPr>
        <w:t xml:space="preserve">5. Пункт 2.6. </w:t>
      </w:r>
      <w:r w:rsidR="00F92F5A" w:rsidRPr="007E4FCD">
        <w:rPr>
          <w:szCs w:val="28"/>
        </w:rPr>
        <w:t>изложить в новой редакции:</w:t>
      </w:r>
    </w:p>
    <w:p w:rsidR="00F92F5A" w:rsidRPr="007E4FCD" w:rsidRDefault="009027C1" w:rsidP="004A0EE7">
      <w:pPr>
        <w:widowControl w:val="0"/>
        <w:suppressAutoHyphens/>
        <w:ind w:firstLine="720"/>
        <w:jc w:val="both"/>
      </w:pPr>
      <w:r w:rsidRPr="007E4FCD">
        <w:rPr>
          <w:rFonts w:eastAsia="Times New Roman"/>
        </w:rPr>
        <w:t>«1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емельный участок);</w:t>
      </w:r>
    </w:p>
    <w:p w:rsidR="00F92F5A" w:rsidRPr="007E4FCD" w:rsidRDefault="009027C1" w:rsidP="004A0EE7">
      <w:pPr>
        <w:widowControl w:val="0"/>
        <w:suppressAutoHyphens/>
        <w:ind w:firstLine="720"/>
        <w:jc w:val="both"/>
      </w:pPr>
      <w:r w:rsidRPr="007E4FCD">
        <w:rPr>
          <w:rFonts w:eastAsia="Times New Roman"/>
        </w:rPr>
        <w:t>2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дание, строение, сооружение);</w:t>
      </w:r>
    </w:p>
    <w:p w:rsidR="009027C1" w:rsidRPr="007E4FCD" w:rsidRDefault="009027C1" w:rsidP="004A0EE7">
      <w:pPr>
        <w:widowControl w:val="0"/>
        <w:suppressAutoHyphens/>
        <w:ind w:firstLine="720"/>
        <w:jc w:val="both"/>
      </w:pPr>
      <w:r w:rsidRPr="007E4FCD">
        <w:rPr>
          <w:rFonts w:eastAsia="Times New Roman"/>
        </w:rPr>
        <w:t>3) Разрешение на строительство (Сведения, содержащиеся в разрешении на строительство).»</w:t>
      </w:r>
      <w:r w:rsidR="00F92F5A" w:rsidRPr="007E4FCD">
        <w:t>.</w:t>
      </w:r>
    </w:p>
    <w:p w:rsidR="004B4F96" w:rsidRPr="007E4FCD" w:rsidRDefault="00A87F67" w:rsidP="004A0EE7">
      <w:pPr>
        <w:widowControl w:val="0"/>
        <w:ind w:firstLine="709"/>
        <w:jc w:val="both"/>
      </w:pPr>
      <w:r w:rsidRPr="007E4FCD">
        <w:t>26.</w:t>
      </w:r>
      <w:r w:rsidR="004B4F96" w:rsidRPr="007E4FCD">
        <w:t>6. В Пункт 2.8. Раздела  2 добавить Подпункт 4:</w:t>
      </w:r>
    </w:p>
    <w:p w:rsidR="004B4F96" w:rsidRPr="007E4FCD" w:rsidRDefault="004B4F96" w:rsidP="004A0EE7">
      <w:pPr>
        <w:widowControl w:val="0"/>
        <w:ind w:firstLine="709"/>
        <w:jc w:val="both"/>
      </w:pPr>
      <w:r w:rsidRPr="007E4FCD">
        <w:lastRenderedPageBreak/>
        <w:t>« 4) Представление документов в ненадлежащий орган.».</w:t>
      </w:r>
    </w:p>
    <w:p w:rsidR="00F92F5A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t>26.</w:t>
      </w:r>
      <w:r w:rsidR="004B4F96" w:rsidRPr="007E4FCD">
        <w:t>7</w:t>
      </w:r>
      <w:r w:rsidR="00F92F5A" w:rsidRPr="007E4FCD">
        <w:t xml:space="preserve">. </w:t>
      </w:r>
      <w:r w:rsidR="00F92F5A" w:rsidRPr="007E4FCD">
        <w:rPr>
          <w:szCs w:val="28"/>
        </w:rPr>
        <w:t xml:space="preserve">Подпункт </w:t>
      </w:r>
      <w:r w:rsidR="004B4F96" w:rsidRPr="007E4FCD">
        <w:rPr>
          <w:szCs w:val="28"/>
        </w:rPr>
        <w:t>2</w:t>
      </w:r>
      <w:r w:rsidR="00F92F5A" w:rsidRPr="007E4FCD">
        <w:rPr>
          <w:szCs w:val="28"/>
        </w:rPr>
        <w:t xml:space="preserve"> Пункта 2.9. Раздела 2 изложить в новой редакции:</w:t>
      </w:r>
    </w:p>
    <w:p w:rsidR="00F92F5A" w:rsidRPr="007E4FCD" w:rsidRDefault="004B4F96" w:rsidP="004A0EE7">
      <w:pPr>
        <w:widowControl w:val="0"/>
        <w:ind w:firstLine="709"/>
        <w:jc w:val="both"/>
      </w:pPr>
      <w:r w:rsidRPr="007E4FCD">
        <w:t>«</w:t>
      </w:r>
      <w:r w:rsidRPr="007E4FCD">
        <w:rPr>
          <w:rFonts w:eastAsia="Times New Roman"/>
          <w:szCs w:val="28"/>
        </w:rPr>
        <w:t>2) Выявление недостоверной информации, содержащейся в документах, представленных заявителем</w:t>
      </w:r>
      <w:r w:rsidR="00F92F5A" w:rsidRPr="007E4FCD">
        <w:t>;</w:t>
      </w:r>
      <w:r w:rsidR="00F92F5A" w:rsidRPr="007E4FCD">
        <w:rPr>
          <w:rFonts w:eastAsia="Times New Roman"/>
        </w:rPr>
        <w:t>».</w:t>
      </w:r>
    </w:p>
    <w:p w:rsidR="00F92F5A" w:rsidRPr="007E4FCD" w:rsidRDefault="00A87F67" w:rsidP="004A0EE7">
      <w:pPr>
        <w:widowControl w:val="0"/>
        <w:ind w:firstLine="709"/>
        <w:jc w:val="both"/>
      </w:pPr>
      <w:r w:rsidRPr="007E4FCD">
        <w:t>26.</w:t>
      </w:r>
      <w:r w:rsidR="004B4F96" w:rsidRPr="007E4FCD">
        <w:t>8</w:t>
      </w:r>
      <w:r w:rsidR="00F92F5A" w:rsidRPr="007E4FCD">
        <w:t>. В Пункт 2.9. Раздела 2 добавить следующие Подпункты:</w:t>
      </w:r>
    </w:p>
    <w:p w:rsidR="00F92F5A" w:rsidRPr="007E4FCD" w:rsidRDefault="009027C1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4) Установление в ходе освидетельствования проведения основных работ по строительству объекта индивидуального жилищного строительства (монтаж фундамента, возведение стен и кровли), что такие работы не выполнены в полном объеме;</w:t>
      </w:r>
    </w:p>
    <w:p w:rsidR="009027C1" w:rsidRPr="007E4FCD" w:rsidRDefault="009027C1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5) Установление в ходе освидетельствования проведения работ по реконструкции объекта индивидуального жилищного строительства, что в результате таких работ общая площадь жилого помещения не увеличивается либо увеличивается менее чем на учетную норму площади жилого помещения, устанавливаемую в соответствии с жилищным законодательством Российской Федерации</w:t>
      </w:r>
      <w:r w:rsidR="00F92F5A" w:rsidRPr="007E4FCD">
        <w:t>.</w:t>
      </w:r>
      <w:r w:rsidRPr="007E4FCD">
        <w:rPr>
          <w:rFonts w:eastAsia="Times New Roman"/>
        </w:rPr>
        <w:t>»</w:t>
      </w:r>
      <w:r w:rsidR="00F92F5A" w:rsidRPr="007E4FCD">
        <w:t>.</w:t>
      </w:r>
    </w:p>
    <w:p w:rsidR="00F92F5A" w:rsidRPr="007E4FCD" w:rsidRDefault="00A87F67" w:rsidP="004A0EE7">
      <w:pPr>
        <w:widowControl w:val="0"/>
        <w:ind w:firstLine="709"/>
        <w:jc w:val="both"/>
      </w:pPr>
      <w:r w:rsidRPr="007E4FCD">
        <w:t>26.</w:t>
      </w:r>
      <w:r w:rsidR="004B4F96" w:rsidRPr="007E4FCD">
        <w:t>9</w:t>
      </w:r>
      <w:r w:rsidR="00F92F5A" w:rsidRPr="007E4FCD">
        <w:t xml:space="preserve">. </w:t>
      </w:r>
      <w:r w:rsidR="007E4FCD" w:rsidRPr="007E4FCD">
        <w:t>Во втором абзаце Пункта 2.12. Раздела 2 после слов «…не должен превышать» «… 30…» заменить на «… 15…».</w:t>
      </w:r>
    </w:p>
    <w:p w:rsidR="00F92F5A" w:rsidRPr="007E4FCD" w:rsidRDefault="00A87F67" w:rsidP="004A0EE7">
      <w:pPr>
        <w:widowControl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t>26.</w:t>
      </w:r>
      <w:r w:rsidR="004B4F96" w:rsidRPr="007E4FCD">
        <w:t>10</w:t>
      </w:r>
      <w:r w:rsidR="00F92F5A" w:rsidRPr="007E4FCD">
        <w:t xml:space="preserve">. </w:t>
      </w:r>
      <w:r w:rsidR="004B4F96" w:rsidRPr="007E4FCD">
        <w:t xml:space="preserve"> В Подпункте 3.3.2. Пункта 3.2. Раздела 3 текст после слов «…</w:t>
      </w:r>
      <w:r w:rsidR="004B4F96" w:rsidRPr="007E4FCD">
        <w:rPr>
          <w:rFonts w:ascii="Times New Roman CYR" w:eastAsia="Times New Roman" w:hAnsi="Times New Roman CYR" w:cs="Times New Roman CYR"/>
          <w:szCs w:val="28"/>
        </w:rPr>
        <w:t>для отказа в приеме документов.</w:t>
      </w:r>
      <w:r w:rsidR="004B4F96" w:rsidRPr="007E4FCD">
        <w:rPr>
          <w:rFonts w:ascii="Times New Roman CYR" w:hAnsi="Times New Roman CYR" w:cs="Times New Roman CYR"/>
          <w:szCs w:val="28"/>
        </w:rPr>
        <w:t>» и до слов «…</w:t>
      </w:r>
      <w:r w:rsidR="004B4F96" w:rsidRPr="007E4FCD">
        <w:rPr>
          <w:rFonts w:eastAsia="Times New Roman"/>
          <w:bCs/>
          <w:szCs w:val="28"/>
        </w:rPr>
        <w:t>Результат процедур</w:t>
      </w:r>
      <w:r w:rsidR="004B4F96" w:rsidRPr="007E4FCD">
        <w:rPr>
          <w:bCs/>
          <w:szCs w:val="28"/>
        </w:rPr>
        <w:t>»…»</w:t>
      </w:r>
      <w:r w:rsidR="004B4F96" w:rsidRPr="007E4FCD">
        <w:rPr>
          <w:rFonts w:ascii="Times New Roman CYR" w:hAnsi="Times New Roman CYR" w:cs="Times New Roman CYR"/>
          <w:szCs w:val="28"/>
        </w:rPr>
        <w:t xml:space="preserve"> изложить в новой редакции:</w:t>
      </w:r>
    </w:p>
    <w:p w:rsidR="004B4F96" w:rsidRPr="007E4FCD" w:rsidRDefault="004B4F96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Cs w:val="28"/>
        </w:rPr>
      </w:pPr>
      <w:r w:rsidRPr="007E4FCD">
        <w:rPr>
          <w:bCs/>
          <w:szCs w:val="28"/>
        </w:rPr>
        <w:t>«</w:t>
      </w:r>
      <w:r w:rsidRPr="007E4FCD">
        <w:rPr>
          <w:rFonts w:eastAsia="Times New Roman"/>
          <w:bCs/>
          <w:szCs w:val="28"/>
        </w:rPr>
        <w:t>Процедуры, устанавливаемые настоящим пунктом, осуществляются:</w:t>
      </w:r>
    </w:p>
    <w:p w:rsidR="004B4F96" w:rsidRPr="007E4FCD" w:rsidRDefault="004B4F96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Cs w:val="28"/>
        </w:rPr>
      </w:pPr>
      <w:r w:rsidRPr="007E4FCD">
        <w:rPr>
          <w:rFonts w:eastAsia="Times New Roman"/>
          <w:bCs/>
          <w:szCs w:val="28"/>
        </w:rPr>
        <w:t>прием заявления и документов в течение 15 минут;</w:t>
      </w:r>
    </w:p>
    <w:p w:rsidR="004B4F96" w:rsidRPr="007E4FCD" w:rsidRDefault="004B4F96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rFonts w:eastAsia="Times New Roman"/>
          <w:bCs/>
          <w:szCs w:val="28"/>
        </w:rPr>
        <w:t>регистрация заявления в течение одного дня с момента поступления заявления.</w:t>
      </w:r>
    </w:p>
    <w:p w:rsidR="004B4F96" w:rsidRPr="007E4FCD" w:rsidRDefault="00A87F67" w:rsidP="004A0EE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26.</w:t>
      </w:r>
      <w:r w:rsidR="004B4F96" w:rsidRPr="007E4FCD">
        <w:rPr>
          <w:bCs/>
          <w:szCs w:val="28"/>
        </w:rPr>
        <w:t>11. Подпункт 3.4.1. Пункта 3.4. Раздела 3 изложить в новой редакции: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eastAsia="Times New Roman"/>
          <w:spacing w:val="-1"/>
        </w:rPr>
        <w:t xml:space="preserve">«Специалист Исполкома </w:t>
      </w:r>
      <w:r w:rsidRPr="007E4FCD">
        <w:rPr>
          <w:rFonts w:ascii="Times New Roman CYR" w:eastAsia="Times New Roman" w:hAnsi="Times New Roman CYR" w:cs="Times New Roman CYR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567"/>
        <w:jc w:val="both"/>
        <w:rPr>
          <w:rFonts w:eastAsia="Times New Roman"/>
        </w:rPr>
      </w:pPr>
      <w:r w:rsidRPr="007E4FCD">
        <w:rPr>
          <w:rFonts w:eastAsia="Times New Roman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емельный участок);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2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дание, строение, сооружение);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3) Разрешение на строительство (Сведений, содержащихся в разрешении на строительство).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rFonts w:eastAsia="Times New Roman"/>
          <w:spacing w:val="-1"/>
        </w:rPr>
      </w:pPr>
      <w:r w:rsidRPr="007E4FCD">
        <w:rPr>
          <w:rFonts w:eastAsia="Times New Roman"/>
          <w:spacing w:val="-1"/>
        </w:rPr>
        <w:t>Процедуры, устанавливаемые настоящим пунктом, осуществляются в день подписания межведомственных запросов.</w:t>
      </w:r>
    </w:p>
    <w:p w:rsidR="009027C1" w:rsidRPr="007E4FCD" w:rsidRDefault="009027C1" w:rsidP="004A0EE7">
      <w:pPr>
        <w:widowControl w:val="0"/>
        <w:suppressAutoHyphens/>
        <w:ind w:firstLine="709"/>
        <w:jc w:val="both"/>
        <w:rPr>
          <w:spacing w:val="-1"/>
        </w:rPr>
      </w:pPr>
      <w:r w:rsidRPr="007E4FCD">
        <w:rPr>
          <w:rFonts w:eastAsia="Times New Roman"/>
          <w:spacing w:val="-1"/>
        </w:rPr>
        <w:lastRenderedPageBreak/>
        <w:t>Результат процедуры: направленные в органы власти запросы.»</w:t>
      </w:r>
      <w:r w:rsidR="004B4F96" w:rsidRPr="007E4FCD">
        <w:rPr>
          <w:spacing w:val="-1"/>
        </w:rPr>
        <w:t>.</w:t>
      </w:r>
    </w:p>
    <w:p w:rsidR="004B4F96" w:rsidRPr="007E4FCD" w:rsidRDefault="00A87F67" w:rsidP="004A0EE7">
      <w:pPr>
        <w:widowControl w:val="0"/>
        <w:suppressAutoHyphens/>
        <w:ind w:firstLine="709"/>
        <w:jc w:val="both"/>
        <w:rPr>
          <w:spacing w:val="-1"/>
        </w:rPr>
      </w:pPr>
      <w:r w:rsidRPr="007E4FCD">
        <w:rPr>
          <w:spacing w:val="-1"/>
        </w:rPr>
        <w:t>26.</w:t>
      </w:r>
      <w:r w:rsidR="004B4F96" w:rsidRPr="007E4FCD">
        <w:rPr>
          <w:spacing w:val="-1"/>
        </w:rPr>
        <w:t>12. Подпункт 3.5.1. Пункта 3.5. изложить в новой редакции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 xml:space="preserve">«Специалист Отдела на основании поступивших сведений: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 xml:space="preserve">организует в установленном порядке осмотр объекта индивидуального жилищного строительства в присутствии лица, получившего государственный сертификат на материнский (семейный) капитал, или его представителя. При проведении осмотра могут осуществляться обмеры и обследования </w:t>
      </w:r>
      <w:r w:rsidR="004B4F96" w:rsidRPr="007E4FCD">
        <w:rPr>
          <w:rFonts w:ascii="Times New Roman CYR" w:hAnsi="Times New Roman CYR" w:cs="Times New Roman CYR"/>
        </w:rPr>
        <w:t>о</w:t>
      </w:r>
      <w:r w:rsidRPr="007E4FCD">
        <w:rPr>
          <w:rFonts w:ascii="Times New Roman CYR" w:eastAsia="Times New Roman" w:hAnsi="Times New Roman CYR" w:cs="Times New Roman CYR"/>
        </w:rPr>
        <w:t>свидетельствуемого объекта;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по результатам обследования составляет акт обследования, подписываемый заявителем или его представителем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Результат процедур: акт обследования подписанный заявителем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 xml:space="preserve">3.5.2. Специалист Отдела по результатам обследования принимает решение о выдаче или об отказе в выдаче акта обследования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В случае принятия решения о выдаче – направляет акт обследования на утверждение руководителю Исполкома (лицу, им уполномоченному)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В случае принятия решения об отказе в выдаче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подготавливает письмо- уведомление об отказе в выдаче акта обследования;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осуществляет процедуры в установленном порядке согласования проекта документа;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ascii="Times New Roman CYR" w:eastAsia="Times New Roman" w:hAnsi="Times New Roman CYR" w:cs="Times New Roman CYR"/>
        </w:rPr>
        <w:t>направляет проект письма-уведомления на подпись руководителю Исполкома (лицу, им уполномоченному)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Результат процедур: направленные на подпись руководителю Исполкома (лицу, им уполномоченному) акт обследования или письмо-уведомление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3.5.3. Руководитель Исполкома (лицо, им уполномоченное) утверждает акт обследования и заверяет его печатью Исполкома или утверждает и подписывает письмо – уведомление. Подписанные документы направляются специалисту Отдела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 xml:space="preserve">Результат процедуры: утвержденный акт или письмо об отказе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3.5.4. Специалист Отдела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регистрирует акт обследования или письмо об отказе;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акта обследования или письма - уведомления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Процедуры, устанавливаемые 3.5.1.-3.5.4. пунктами, осуществляются в течении двух дней с момента поступления межведомственных запросов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 xml:space="preserve">3.5.5. Специалист Отдела выдает заявителю (его представителю) </w:t>
      </w:r>
      <w:r w:rsidRPr="007E4FCD">
        <w:rPr>
          <w:rFonts w:ascii="Times New Roman CYR" w:eastAsia="Times New Roman" w:hAnsi="Times New Roman CYR" w:cs="Times New Roman CYR"/>
        </w:rPr>
        <w:lastRenderedPageBreak/>
        <w:t>оформленный акт обследования под роспись или письмо - уведомление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Процедуры, устанавливаемые настоящим пунктом, осуществляются:</w:t>
      </w:r>
    </w:p>
    <w:p w:rsidR="009027C1" w:rsidRPr="007E4FCD" w:rsidRDefault="009027C1" w:rsidP="004A0EE7">
      <w:pPr>
        <w:pStyle w:val="ConsPlusNormal"/>
        <w:widowControl w:val="0"/>
        <w:suppressAutoHyphens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E4FCD">
        <w:rPr>
          <w:rFonts w:ascii="Times New Roman" w:hAnsi="Times New Roman" w:cs="Times New Roman"/>
          <w:sz w:val="28"/>
          <w:szCs w:val="28"/>
        </w:rPr>
        <w:t>выдача документа - в течение 15 минут, в порядке очередности, в день прибытия заявителя;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направление письма – уведомления 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</w:rPr>
      </w:pPr>
      <w:r w:rsidRPr="007E4FCD">
        <w:rPr>
          <w:rFonts w:ascii="Times New Roman CYR" w:eastAsia="Times New Roman" w:hAnsi="Times New Roman CYR" w:cs="Times New Roman CYR"/>
        </w:rPr>
        <w:t>Результат процедур: выданный акт обследования или письмо об отказе в предоставлении муниципальной услуги.»</w:t>
      </w:r>
      <w:r w:rsidR="004B4F96" w:rsidRPr="007E4FCD">
        <w:rPr>
          <w:rFonts w:ascii="Times New Roman CYR" w:hAnsi="Times New Roman CYR" w:cs="Times New Roman CYR"/>
        </w:rPr>
        <w:t>.</w:t>
      </w:r>
    </w:p>
    <w:p w:rsidR="004B4F96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</w:rPr>
      </w:pPr>
      <w:r w:rsidRPr="007E4FCD">
        <w:rPr>
          <w:rFonts w:ascii="Times New Roman CYR" w:hAnsi="Times New Roman CYR" w:cs="Times New Roman CYR"/>
        </w:rPr>
        <w:t>26.</w:t>
      </w:r>
      <w:r w:rsidR="004B4F96" w:rsidRPr="007E4FCD">
        <w:rPr>
          <w:rFonts w:ascii="Times New Roman CYR" w:hAnsi="Times New Roman CYR" w:cs="Times New Roman CYR"/>
        </w:rPr>
        <w:t>13. Пункт 3.7. Раздела 3 изложить в новой редакции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7. Предоставление муниципальной услуги через МФЦ</w:t>
      </w:r>
      <w:r w:rsidR="004B4F96" w:rsidRPr="007E4FCD">
        <w:t>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1.  Заявитель вправе обратиться для получения муниципальной услуги в МФЦ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rFonts w:eastAsia="Times New Roman"/>
        </w:rPr>
        <w:t>Регламента. Результат муниципальной услуги направляется в МФЦ.»</w:t>
      </w:r>
      <w:r w:rsidR="004B4F96" w:rsidRPr="007E4FCD">
        <w:t>.</w:t>
      </w:r>
    </w:p>
    <w:p w:rsidR="004B4F96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6.</w:t>
      </w:r>
      <w:r w:rsidR="004B4F96" w:rsidRPr="007E4FCD">
        <w:t>14. Приложение №3 изложить в новой редакции:</w:t>
      </w:r>
    </w:p>
    <w:p w:rsidR="004B4F96" w:rsidRPr="007E4FCD" w:rsidRDefault="004B4F96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</w:t>
      </w:r>
      <w:r w:rsidR="004B4F96" w:rsidRPr="007E4FCD">
        <w:t xml:space="preserve">                               «</w:t>
      </w:r>
      <w:r w:rsidRPr="007E4FCD">
        <w:t xml:space="preserve">Руководителю исполнительного комитета </w:t>
      </w:r>
    </w:p>
    <w:p w:rsidR="009027C1" w:rsidRPr="007E4FCD" w:rsidRDefault="009027C1" w:rsidP="004A0EE7">
      <w:pPr>
        <w:pStyle w:val="ConsPlusNonformat"/>
        <w:widowControl w:val="0"/>
      </w:pPr>
    </w:p>
    <w:p w:rsidR="009027C1" w:rsidRPr="007E4FCD" w:rsidRDefault="009027C1" w:rsidP="004A0EE7">
      <w:pPr>
        <w:pStyle w:val="ConsPlusNonformat"/>
        <w:widowControl w:val="0"/>
        <w:ind w:left="3960"/>
      </w:pPr>
      <w:r w:rsidRPr="007E4FCD">
        <w:t xml:space="preserve"> 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                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от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(наименование заявителя)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 (почтовый адрес, тел.)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__________________________________________</w:t>
      </w:r>
    </w:p>
    <w:p w:rsidR="009027C1" w:rsidRPr="007E4FCD" w:rsidRDefault="009027C1" w:rsidP="004A0EE7">
      <w:pPr>
        <w:pStyle w:val="ConsPlusNonformat"/>
        <w:widowControl w:val="0"/>
      </w:pPr>
      <w:r w:rsidRPr="007E4FCD">
        <w:t xml:space="preserve">                                                                  </w:t>
      </w:r>
    </w:p>
    <w:p w:rsidR="009027C1" w:rsidRPr="007E4FCD" w:rsidRDefault="009027C1" w:rsidP="004A0EE7">
      <w:pPr>
        <w:pStyle w:val="ConsPlusNonformat"/>
        <w:widowControl w:val="0"/>
        <w:ind w:left="2694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ind w:left="2694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                       </w:t>
      </w:r>
    </w:p>
    <w:p w:rsidR="009027C1" w:rsidRPr="007E4FCD" w:rsidRDefault="009027C1" w:rsidP="004A0EE7">
      <w:pPr>
        <w:pStyle w:val="ConsPlusNonformat"/>
        <w:widowControl w:val="0"/>
        <w:jc w:val="center"/>
        <w:rPr>
          <w:rFonts w:ascii="Times New Roman" w:hAnsi="Times New Roman" w:cs="Times New Roman"/>
          <w:b/>
        </w:rPr>
      </w:pPr>
      <w:r w:rsidRPr="007E4FCD">
        <w:rPr>
          <w:rFonts w:ascii="Times New Roman" w:hAnsi="Times New Roman" w:cs="Times New Roman"/>
          <w:b/>
        </w:rPr>
        <w:t>ЗАЯВЛЕНИЕ</w:t>
      </w:r>
    </w:p>
    <w:p w:rsidR="009027C1" w:rsidRPr="007E4FCD" w:rsidRDefault="009027C1" w:rsidP="004A0EE7">
      <w:pPr>
        <w:pStyle w:val="ConsPlusNonformat"/>
        <w:widowControl w:val="0"/>
        <w:jc w:val="both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  <w:sz w:val="28"/>
        </w:rPr>
      </w:pPr>
      <w:r w:rsidRPr="007E4FCD">
        <w:rPr>
          <w:rFonts w:ascii="Times New Roman" w:hAnsi="Times New Roman" w:cs="Times New Roman"/>
        </w:rPr>
        <w:t>Прошу Вас выдать мне акт освидетельствования проведения основных работ по строительству (реконструкции) индивидуального жилого дома с кадастровым номером _______________________________________, согласно выданному разрешению на строительство (реконструкцию) № ______________________________________ от «________» ___________________ 20______ г., расположенного на земельном участке с кадастровым номером _______________________________________ по адресу: Республика Татарстан</w:t>
      </w:r>
      <w:r w:rsidRPr="007E4FCD">
        <w:rPr>
          <w:rFonts w:ascii="Times New Roman" w:hAnsi="Times New Roman" w:cs="Times New Roman"/>
          <w:bCs/>
        </w:rPr>
        <w:t>, Бугульминский муниципальный район, __________ (город, сельское поселение) ________________________, ул. _________________________, д.________.</w:t>
      </w:r>
      <w:r w:rsidRPr="007E4FCD">
        <w:rPr>
          <w:rFonts w:ascii="Times New Roman" w:hAnsi="Times New Roman" w:cs="Times New Roman"/>
          <w:b/>
          <w:bCs/>
          <w:sz w:val="28"/>
        </w:rPr>
        <w:t xml:space="preserve">   </w:t>
      </w:r>
      <w:r w:rsidRPr="007E4FCD">
        <w:rPr>
          <w:rFonts w:ascii="Times New Roman" w:hAnsi="Times New Roman" w:cs="Times New Roman"/>
          <w:sz w:val="28"/>
        </w:rPr>
        <w:t xml:space="preserve"> 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К освидетельствованию представлены следующие технические характеристики объекта, которые подтверждаются техническими паспортами, выполненными  </w:t>
      </w:r>
      <w:r w:rsidRPr="007E4FCD">
        <w:rPr>
          <w:rFonts w:ascii="Times New Roman" w:hAnsi="Times New Roman" w:cs="Times New Roman"/>
        </w:rPr>
        <w:lastRenderedPageBreak/>
        <w:t xml:space="preserve">______________________________________________________________ _______________________________________________________№ __________ от «______» ___________________ г.: 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  <w:b/>
        </w:rPr>
      </w:pPr>
      <w:r w:rsidRPr="007E4FCD">
        <w:rPr>
          <w:rFonts w:ascii="Times New Roman" w:hAnsi="Times New Roman" w:cs="Times New Roman"/>
          <w:b/>
        </w:rPr>
        <w:t>а) новое строительство: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перечень и краткая характеристика объекта капитального строительства:_______________________________________________________________________________________.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  <w:b/>
        </w:rPr>
      </w:pPr>
      <w:r w:rsidRPr="007E4FCD">
        <w:rPr>
          <w:rFonts w:ascii="Times New Roman" w:hAnsi="Times New Roman" w:cs="Times New Roman"/>
          <w:b/>
        </w:rPr>
        <w:t>б) реконструкция: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перечень и краткая характеристика объекта капитального строительства:_______________________________________________________________________________________;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общая площадь жилого помещения до реконструкции _________________ ;</w:t>
      </w:r>
    </w:p>
    <w:p w:rsidR="009027C1" w:rsidRPr="007E4FCD" w:rsidRDefault="009027C1" w:rsidP="004A0EE7">
      <w:pPr>
        <w:pStyle w:val="ConsPlusNonformat"/>
        <w:widowControl w:val="0"/>
        <w:spacing w:line="360" w:lineRule="auto"/>
        <w:ind w:right="-141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общая площадь жилого помещения после реконструкции _________________ .</w:t>
      </w:r>
    </w:p>
    <w:p w:rsidR="009027C1" w:rsidRPr="007E4FCD" w:rsidRDefault="009027C1" w:rsidP="004A0EE7">
      <w:pPr>
        <w:pStyle w:val="ConsPlusNonformat"/>
        <w:widowControl w:val="0"/>
        <w:jc w:val="both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widowControl w:val="0"/>
        <w:rPr>
          <w:rFonts w:eastAsia="Times New Roman"/>
          <w:spacing w:val="1"/>
          <w:sz w:val="20"/>
          <w:szCs w:val="20"/>
        </w:rPr>
      </w:pPr>
      <w:r w:rsidRPr="007E4FCD">
        <w:rPr>
          <w:rFonts w:eastAsia="Times New Roman"/>
          <w:spacing w:val="1"/>
          <w:sz w:val="20"/>
          <w:szCs w:val="20"/>
        </w:rPr>
        <w:t>Настоящим заявлением  даю согласие на обработку своих персональных данных и передачу их третьим лицам.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Заказчик (застройщик)  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          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______________________     __________________________          __________________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(подпись)                                           (Ф.И.О.)                                         (число)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jc w:val="both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Документы принял представитель исполнительного комитета ______________________________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>___________________________________      ________________     ___________________________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           (должность)                                           (подпись)                                 (Ф.И.О.)     </w:t>
      </w:r>
    </w:p>
    <w:p w:rsidR="009027C1" w:rsidRPr="007E4FCD" w:rsidRDefault="009027C1" w:rsidP="004A0EE7">
      <w:pPr>
        <w:pStyle w:val="ConsPlusNonformat"/>
        <w:widowControl w:val="0"/>
        <w:rPr>
          <w:rFonts w:ascii="Times New Roman" w:hAnsi="Times New Roman" w:cs="Times New Roman"/>
        </w:rPr>
      </w:pPr>
    </w:p>
    <w:p w:rsidR="009027C1" w:rsidRPr="007E4FCD" w:rsidRDefault="009027C1" w:rsidP="004A0EE7">
      <w:pPr>
        <w:pStyle w:val="ConsPlusNormal"/>
        <w:widowControl w:val="0"/>
        <w:ind w:firstLine="0"/>
        <w:jc w:val="right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</w:t>
      </w:r>
    </w:p>
    <w:p w:rsidR="009027C1" w:rsidRPr="007E4FCD" w:rsidRDefault="009027C1" w:rsidP="004A0EE7">
      <w:pPr>
        <w:pStyle w:val="ConsPlusNormal"/>
        <w:widowControl w:val="0"/>
        <w:ind w:firstLine="0"/>
        <w:rPr>
          <w:rFonts w:ascii="Times New Roman" w:hAnsi="Times New Roman" w:cs="Times New Roman"/>
        </w:rPr>
      </w:pPr>
      <w:r w:rsidRPr="007E4FCD">
        <w:rPr>
          <w:rFonts w:ascii="Times New Roman" w:hAnsi="Times New Roman" w:cs="Times New Roman"/>
        </w:rPr>
        <w:t xml:space="preserve">                                                                                                       </w:t>
      </w:r>
      <w:r w:rsidR="004B4F96" w:rsidRPr="007E4FCD">
        <w:rPr>
          <w:rFonts w:ascii="Times New Roman" w:hAnsi="Times New Roman" w:cs="Times New Roman"/>
        </w:rPr>
        <w:t xml:space="preserve">  </w:t>
      </w:r>
      <w:r w:rsidRPr="007E4FCD">
        <w:rPr>
          <w:rFonts w:ascii="Times New Roman" w:hAnsi="Times New Roman" w:cs="Times New Roman"/>
        </w:rPr>
        <w:t xml:space="preserve">     «_______» __________________ 20____ год</w:t>
      </w:r>
      <w:r w:rsidR="004B4F96" w:rsidRPr="007E4FCD">
        <w:rPr>
          <w:rFonts w:ascii="Times New Roman" w:hAnsi="Times New Roman" w:cs="Times New Roman"/>
        </w:rPr>
        <w:t>»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</w:rPr>
      </w:pPr>
    </w:p>
    <w:p w:rsidR="009027C1" w:rsidRPr="007E4FCD" w:rsidRDefault="009027C1" w:rsidP="004A0EE7">
      <w:pPr>
        <w:widowControl w:val="0"/>
        <w:ind w:firstLine="709"/>
        <w:jc w:val="both"/>
        <w:rPr>
          <w:szCs w:val="28"/>
        </w:rPr>
      </w:pPr>
    </w:p>
    <w:p w:rsidR="009027C1" w:rsidRPr="007E4FCD" w:rsidRDefault="00A87F67" w:rsidP="004A0EE7">
      <w:pPr>
        <w:widowControl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27.</w:t>
      </w:r>
      <w:r w:rsidR="00B7405E" w:rsidRPr="007E4FCD">
        <w:rPr>
          <w:b/>
          <w:szCs w:val="28"/>
        </w:rPr>
        <w:t xml:space="preserve"> Административный регламент предоставления муниципальной услуги по предоставлению сведений информационной системы обеспечения градостроительной деятельности</w:t>
      </w:r>
      <w:r w:rsidR="00AF6688" w:rsidRPr="007E4FCD">
        <w:rPr>
          <w:b/>
          <w:szCs w:val="28"/>
        </w:rPr>
        <w:t>:</w:t>
      </w:r>
      <w:r w:rsidR="00B7405E" w:rsidRPr="007E4FCD">
        <w:rPr>
          <w:b/>
          <w:szCs w:val="28"/>
        </w:rPr>
        <w:t xml:space="preserve"> </w:t>
      </w:r>
    </w:p>
    <w:p w:rsidR="00AF6688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27.</w:t>
      </w:r>
      <w:r w:rsidR="00AF6688" w:rsidRPr="007E4FCD">
        <w:rPr>
          <w:szCs w:val="28"/>
        </w:rPr>
        <w:t>1. В Пункте 1.3. Раздела 1 исключить следующий текст: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«- исполнительного комитета Акбашского сельского поселения; 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- исполнительного комитета Восточного сельского поселения; 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- исполнительного комитета Ключевского сельского поселения Бугульминского муниципального района; 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Наратлинского сельского поселения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МО» Поселок городского типа Карабаш»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lang w:eastAsia="zh-CN"/>
        </w:rPr>
        <w:t xml:space="preserve">-    </w:t>
      </w:r>
      <w:r w:rsidRPr="007E4FCD">
        <w:rPr>
          <w:rFonts w:eastAsia="Times New Roman"/>
        </w:rPr>
        <w:t>исполнительного комитета Спас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  исполнительного комитета Березов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Вязовского сельского поселения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lastRenderedPageBreak/>
        <w:t>- исполнительного комитета Кудашевского сельского поселения;</w:t>
      </w:r>
    </w:p>
    <w:p w:rsidR="00AF6688" w:rsidRPr="007E4FCD" w:rsidRDefault="00AF6688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color w:val="auto"/>
        </w:rPr>
        <w:t xml:space="preserve">- 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Новоалександровского сельского поселения 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  <w:color w:val="000000"/>
        </w:rPr>
      </w:pPr>
      <w:r w:rsidRPr="007E4FCD">
        <w:rPr>
          <w:rFonts w:eastAsia="Times New Roman"/>
          <w:lang w:eastAsia="zh-CN"/>
        </w:rPr>
        <w:t xml:space="preserve">- </w:t>
      </w:r>
      <w:r w:rsidRPr="007E4FCD">
        <w:rPr>
          <w:rFonts w:eastAsia="Times New Roman"/>
          <w:color w:val="000000"/>
        </w:rPr>
        <w:t>исполнительного комитета Петров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color w:val="000000"/>
        </w:rPr>
        <w:t xml:space="preserve">- </w:t>
      </w:r>
      <w:r w:rsidRPr="007E4FCD">
        <w:rPr>
          <w:rFonts w:eastAsia="Times New Roman"/>
        </w:rPr>
        <w:t>исполнительного комитета Староисаковского сельского поселения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Большефедоров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  <w:lang w:eastAsia="zh-CN"/>
        </w:rPr>
      </w:pPr>
      <w:r w:rsidRPr="007E4FCD">
        <w:rPr>
          <w:rFonts w:eastAsia="Times New Roman"/>
        </w:rPr>
        <w:t xml:space="preserve">- </w:t>
      </w:r>
      <w:r w:rsidRPr="007E4FCD">
        <w:rPr>
          <w:rFonts w:eastAsia="Times New Roman"/>
          <w:lang w:eastAsia="zh-CN"/>
        </w:rPr>
        <w:t>исполнительного комитета Зеленорощин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lang w:eastAsia="zh-CN"/>
        </w:rPr>
        <w:t xml:space="preserve">- </w:t>
      </w:r>
      <w:r w:rsidRPr="007E4FCD">
        <w:rPr>
          <w:rFonts w:eastAsia="Times New Roman"/>
        </w:rPr>
        <w:t>исполнительного комитета Малобугульминского сельского поселения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Новосумароковского сельского поселения Бугульминского муниципального района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Подгорненского сельского поселения;</w:t>
      </w:r>
    </w:p>
    <w:p w:rsidR="00AF6688" w:rsidRPr="007E4FCD" w:rsidRDefault="00AF6688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- исполнительного комитета Татарско-Дымского сельского поселения.»</w:t>
      </w:r>
      <w:r w:rsidRPr="007E4FCD">
        <w:t>.</w:t>
      </w:r>
    </w:p>
    <w:p w:rsidR="00AF6688" w:rsidRPr="007E4FCD" w:rsidRDefault="00A87F67" w:rsidP="004A0EE7">
      <w:pPr>
        <w:widowControl w:val="0"/>
        <w:ind w:firstLine="709"/>
        <w:jc w:val="both"/>
      </w:pPr>
      <w:r w:rsidRPr="007E4FCD">
        <w:t>27.</w:t>
      </w:r>
      <w:r w:rsidR="00AF6688" w:rsidRPr="007E4FCD">
        <w:t>2. В Подпункте 1.3.1. Пункта 1.3. Раздела 1 исключить следующий текст:</w:t>
      </w:r>
    </w:p>
    <w:p w:rsidR="00AF6688" w:rsidRPr="007E4FCD" w:rsidRDefault="00A87F6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t>27.</w:t>
      </w:r>
      <w:r w:rsidR="00CD5D9C" w:rsidRPr="007E4FCD">
        <w:t xml:space="preserve">2.1. </w:t>
      </w:r>
      <w:r w:rsidR="00AF6688" w:rsidRPr="007E4FCD">
        <w:rPr>
          <w:rFonts w:eastAsia="Times New Roman"/>
        </w:rPr>
        <w:t>«Места нахождений муниципальных образований, входящих в состав исполнительного комитета Бугульминского муниципального района: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ж.д.ст. Акбаш, ул. Школьная, д.9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оселок Восточный, ул. Гафиатуллина, д. 8б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. Ключи, ул. Озерная 1а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. Наратлы, ул.Советская, 65а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г.т. Карабаш, ул. А. Мухаметзянова д.10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ело Спасское, ул. Спасская, д. 20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 Березовка, ул. Центральная, д.5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 Вязовка, ул. Центральная, 34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ело Кудашево, ул. Заря, д. 21б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. Новая Александровка, ул. Центральная, дом 2б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  <w:color w:val="000000"/>
        </w:rPr>
      </w:pPr>
      <w:r w:rsidRPr="007E4FCD">
        <w:rPr>
          <w:rFonts w:eastAsia="Times New Roman"/>
        </w:rPr>
        <w:t xml:space="preserve">- </w:t>
      </w:r>
      <w:r w:rsidRPr="007E4FCD">
        <w:rPr>
          <w:rFonts w:eastAsia="Times New Roman"/>
          <w:color w:val="000000"/>
        </w:rPr>
        <w:t>Бугульминский район, село Петровка, ул. Центральная, д.8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  <w:color w:val="000000"/>
        </w:rPr>
        <w:t xml:space="preserve">- </w:t>
      </w:r>
      <w:r w:rsidRPr="007E4FCD">
        <w:rPr>
          <w:rFonts w:eastAsia="Times New Roman"/>
        </w:rPr>
        <w:t>Бугульминский район, с.Старое Исаково, ул.Советская, д.46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 Победа, ул.Пушкина д.21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д. Зеленая Роща, ул. Советская, д.23а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. Малая Бугульма, ул. Совхозная, 7Б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. Новое Сумароково, ул. Советская, 7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п. Подгорный, ул. Советская, д.1-2;</w:t>
      </w:r>
    </w:p>
    <w:p w:rsidR="00AF6688" w:rsidRPr="007E4FCD" w:rsidRDefault="00AF6688" w:rsidP="004A0EE7">
      <w:pPr>
        <w:widowControl w:val="0"/>
        <w:ind w:firstLine="709"/>
        <w:rPr>
          <w:rFonts w:eastAsia="Times New Roman"/>
        </w:rPr>
      </w:pPr>
      <w:r w:rsidRPr="007E4FCD">
        <w:rPr>
          <w:rFonts w:eastAsia="Times New Roman"/>
        </w:rPr>
        <w:t>- Бугульминский район, село Татарская Дымская, ул. Комсомольская, д. 23.»;</w:t>
      </w:r>
    </w:p>
    <w:p w:rsidR="00AF6688" w:rsidRPr="007E4FCD" w:rsidRDefault="00A87F67" w:rsidP="004A0EE7">
      <w:pPr>
        <w:widowControl w:val="0"/>
        <w:ind w:firstLine="709"/>
        <w:jc w:val="both"/>
        <w:rPr>
          <w:rFonts w:eastAsia="Times New Roman"/>
        </w:rPr>
      </w:pPr>
      <w:r w:rsidRPr="007E4FCD">
        <w:t>27.</w:t>
      </w:r>
      <w:r w:rsidR="00CD5D9C" w:rsidRPr="007E4FCD">
        <w:t xml:space="preserve">2.2. </w:t>
      </w:r>
      <w:r w:rsidR="00AF6688" w:rsidRPr="007E4FCD">
        <w:rPr>
          <w:rFonts w:eastAsia="Times New Roman"/>
        </w:rPr>
        <w:t xml:space="preserve">«- исполнительного комитета Акбашского сельского поселения: </w:t>
      </w:r>
      <w:r w:rsidR="00AF6688" w:rsidRPr="007E4FCD">
        <w:rPr>
          <w:rFonts w:eastAsia="Times New Roman"/>
        </w:rPr>
        <w:lastRenderedPageBreak/>
        <w:t>8(85594) 5-73-49, 5-73-21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Восточного сельского поселения: 8(85594) 5-13-68, 5-13-17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Ключевского сельского поселения Бугульминского муниципального района: 8(85594) 5-86-44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Наратлинского сельского поселения Бугульминского муниципального района: 8(85594) 5-22-65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МО» Поселок городского типа Карабаш» Бугульминского муниципального района: (8(85594) 5-05-37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lang w:eastAsia="zh-CN"/>
        </w:rPr>
        <w:t xml:space="preserve">-     </w:t>
      </w:r>
      <w:r w:rsidRPr="007E4FCD">
        <w:rPr>
          <w:rFonts w:eastAsia="Times New Roman"/>
        </w:rPr>
        <w:t>исполнительного комитета Спасского сельского поселения: 8(85594) 5-90-06, 5-90-46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   исполнительного комитета Березовского сельского поселения: 8(85594) 5-10-83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Вязовского сельского поселения Бугульминского муниципального района: 8(85594) 5-83-21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Кудашевского сельского поселения: 8(85594) 5-30-70, 5-30-64;</w:t>
      </w:r>
    </w:p>
    <w:p w:rsidR="00AF6688" w:rsidRPr="007E4FCD" w:rsidRDefault="00AF6688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color w:val="auto"/>
        </w:rPr>
        <w:t xml:space="preserve">- 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Новоалександровского сельского поселения  Бугульминского муниципального района: 8(85594) 5-60-49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  <w:color w:val="000000"/>
        </w:rPr>
      </w:pPr>
      <w:r w:rsidRPr="007E4FCD">
        <w:rPr>
          <w:rFonts w:eastAsia="Times New Roman"/>
          <w:lang w:eastAsia="zh-CN"/>
        </w:rPr>
        <w:t xml:space="preserve">- </w:t>
      </w:r>
      <w:r w:rsidRPr="007E4FCD">
        <w:rPr>
          <w:rFonts w:eastAsia="Times New Roman"/>
          <w:color w:val="000000"/>
        </w:rPr>
        <w:t>исполнительного комитета Петровского сельского поселения: 8(85594) 5-30-70, 5-30-64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color w:val="000000"/>
        </w:rPr>
        <w:t xml:space="preserve">- </w:t>
      </w:r>
      <w:r w:rsidRPr="007E4FCD">
        <w:rPr>
          <w:rFonts w:eastAsia="Times New Roman"/>
        </w:rPr>
        <w:t>исполнительного комитета Староисаковского сельского поселения Бугульминского муниципального района: 8(85594) 5-46-13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Большефедоровского сельского поселения: 8(85594) 5-21-29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  <w:lang w:eastAsia="zh-CN"/>
        </w:rPr>
      </w:pPr>
      <w:r w:rsidRPr="007E4FCD">
        <w:rPr>
          <w:rFonts w:eastAsia="Times New Roman"/>
        </w:rPr>
        <w:t xml:space="preserve">- </w:t>
      </w:r>
      <w:r w:rsidRPr="007E4FCD">
        <w:rPr>
          <w:rFonts w:eastAsia="Times New Roman"/>
          <w:lang w:eastAsia="zh-CN"/>
        </w:rPr>
        <w:t>исполнительного комитета Зеленорощинского сельского поселения: 8(85594) 5-62-45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  <w:lang w:eastAsia="zh-CN"/>
        </w:rPr>
        <w:t xml:space="preserve">- </w:t>
      </w:r>
      <w:r w:rsidRPr="007E4FCD">
        <w:rPr>
          <w:rFonts w:eastAsia="Times New Roman"/>
        </w:rPr>
        <w:t>исполнительного комитета Малобугульминского сельского поселения Бугульминского муниципального района: 8(85594) 5-17-76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Новосумароковского сельского поселения Бугульминского муниципального района: 8(85594) 5-80-43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- исполнительного комитета Подгорненского сельского поселения: 8(85594) 5-98-03;</w:t>
      </w:r>
    </w:p>
    <w:p w:rsidR="00AF6688" w:rsidRPr="007E4FCD" w:rsidRDefault="00AF6688" w:rsidP="004A0EE7">
      <w:pPr>
        <w:widowControl w:val="0"/>
        <w:ind w:firstLine="709"/>
        <w:jc w:val="both"/>
        <w:rPr>
          <w:rFonts w:eastAsia="Times New Roman"/>
          <w:color w:val="000000"/>
        </w:rPr>
      </w:pPr>
      <w:r w:rsidRPr="007E4FCD">
        <w:rPr>
          <w:rFonts w:eastAsia="Times New Roman"/>
        </w:rPr>
        <w:t>- исполнительного комитета Татарско-Дымского сельского поселения: 8(85594) 5-93-30.</w:t>
      </w:r>
    </w:p>
    <w:p w:rsidR="00AF6688" w:rsidRPr="007E4FCD" w:rsidRDefault="00AF6688" w:rsidP="004A0EE7">
      <w:pPr>
        <w:widowControl w:val="0"/>
        <w:tabs>
          <w:tab w:val="left" w:pos="709"/>
        </w:tabs>
        <w:ind w:firstLine="709"/>
        <w:jc w:val="both"/>
      </w:pPr>
      <w:r w:rsidRPr="007E4FCD">
        <w:rPr>
          <w:rFonts w:eastAsia="Times New Roman"/>
        </w:rPr>
        <w:t xml:space="preserve"> Проход по документам удостоверяющим личность.»</w:t>
      </w:r>
      <w:r w:rsidR="00CD5D9C" w:rsidRPr="007E4FCD">
        <w:t>.</w:t>
      </w:r>
    </w:p>
    <w:p w:rsidR="00CD5D9C" w:rsidRPr="007E4FCD" w:rsidRDefault="00A87F67" w:rsidP="004A0EE7">
      <w:pPr>
        <w:widowControl w:val="0"/>
        <w:tabs>
          <w:tab w:val="left" w:pos="709"/>
        </w:tabs>
        <w:ind w:firstLine="709"/>
        <w:jc w:val="both"/>
      </w:pPr>
      <w:r w:rsidRPr="007E4FCD">
        <w:t>27.</w:t>
      </w:r>
      <w:r w:rsidR="00CD5D9C" w:rsidRPr="007E4FCD">
        <w:t>3.  Пункт 1.4. Раздела 1 дополнить следующим текстом:</w:t>
      </w:r>
    </w:p>
    <w:p w:rsidR="00AF6688" w:rsidRPr="007E4FCD" w:rsidRDefault="00CD5D9C" w:rsidP="004A0EE7">
      <w:pPr>
        <w:widowControl w:val="0"/>
        <w:suppressAutoHyphens/>
        <w:ind w:firstLine="720"/>
        <w:jc w:val="both"/>
        <w:rPr>
          <w:rFonts w:eastAsia="Times New Roman"/>
        </w:rPr>
      </w:pPr>
      <w:r w:rsidRPr="007E4FCD">
        <w:t>«</w:t>
      </w:r>
      <w:r w:rsidR="00AF6688" w:rsidRPr="007E4FCD">
        <w:rPr>
          <w:rFonts w:eastAsia="Times New Roman"/>
        </w:rPr>
        <w:t>- Федеральным законом от 09.02.2009 N 8-ФЗ "Об обеспечении доступа к информации о деятельности государственных органов и органов местного самоуправления" (далее - Федеральный закон N 8-ФЗ) (Собрание законодательства Российской Федерации, 16.02.2009, N 7, ст. 776)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lastRenderedPageBreak/>
        <w:t>- постановлением Правительства Российской Федерации от 09.06.2006 №363 "Об информационном обеспечении градостроительной деятельности" (далее - постановление ПРФ N 363) (Собрание законодательства Российской Федерации, 19.06.2006, N 25, ст. 2725)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- приказом Министерства экономического развития и торговли Российской Федерации от 26.02.2007 №57 "Об утверждении методики определения размера платы за предоставление сведений, содержащихся в информационной системе обеспечения градостроительной деятельности" (Бюллетень нормативных актов федеральных органов исполнительной власти, 07.05.2007, N 19);</w:t>
      </w:r>
      <w:r w:rsidR="00CD5D9C" w:rsidRPr="007E4FCD">
        <w:t>»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4. В Пункте 1.4. Раздела 1 исключить следующий текст: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Уставом муниципального образования город Бугульма Бугульминского муниципального района Республики Татарстан  (далее – Устав)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Акбаш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Восточн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муниципального образования «Ключев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«Наратлин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муниципального образования «Поселок Городского типа Карабаш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Спас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Березов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муниципального образования «Вязов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Кудашев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«Новоалександров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 Петров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«Староисаков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Большефедоровское сельское поселение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Уставом Зеленорощинского сельского поселения Бугульминского </w:t>
      </w:r>
      <w:r w:rsidRPr="007E4FCD">
        <w:rPr>
          <w:rFonts w:eastAsia="Times New Roman"/>
        </w:rPr>
        <w:lastRenderedPageBreak/>
        <w:t>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«Малобугульмин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муниципального образования «Новосумароковское сельское поселение»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Уставом Подгорненского сельского поселения Бугульминского муниципального района Республики Татарстан;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Уставом Татарско-Дымского сельского поселения Бугульминского муниципального района Республики Татарстан»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5. В Пункте 2.2. Раздела 2 исключить следующий текст: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«исполнительный комитет Акбашского сельского поселения; исполнительный комитет Восточного сельского поселения; исполнительный комитет Ключевского сельского поселения Бугульминского муниципального района; исполнительный комитет Наратлинского сельского поселения Бугульминского муниципального района; исполнительный комитет МО» Поселок городского типа Карабаш» Бугульминского муниципального района; исполнительный комитет Спасского сельского поселения; исполнительный комитет Березовского сельского поселения;</w:t>
      </w:r>
      <w:r w:rsidRPr="007E4FCD">
        <w:rPr>
          <w:rFonts w:eastAsia="Times New Roman"/>
          <w:b/>
        </w:rPr>
        <w:t xml:space="preserve"> </w:t>
      </w:r>
      <w:r w:rsidRPr="007E4FCD">
        <w:rPr>
          <w:rFonts w:eastAsia="Times New Roman"/>
        </w:rPr>
        <w:t xml:space="preserve"> исполнительный комитет Вязовского сельского поселения Бугульминского муниципального района; исполнительный комитет Кудашевского сельского поселения; исполнительный комитет Новоалександровского сельского поселения  Бугульминского муниципального района; </w:t>
      </w:r>
      <w:r w:rsidRPr="007E4FCD">
        <w:rPr>
          <w:rFonts w:eastAsia="Times New Roman"/>
          <w:color w:val="000000"/>
        </w:rPr>
        <w:t xml:space="preserve">исполнительный комитет Петровского сельского поселения; </w:t>
      </w:r>
      <w:r w:rsidRPr="007E4FCD">
        <w:rPr>
          <w:rFonts w:eastAsia="Times New Roman"/>
        </w:rPr>
        <w:t>исполнительный комитет Староисаковского сельского поселения Бугульминского муниципального района; исполнительный комитет Большефедоровского сельского поселения; исполнительный комитет Зеленорощинского сельского поселения; исполнительный комитет Малобугульминского сельского поселения Бугульминского муниципального района; исполнительный комитет Новосумароковского сельского поселения Бугульминского муниципального района; исполнительный комитет Подгорненского сельского поселения; исполнительный комитет Татарско-Дымского сельского поселения.»</w:t>
      </w:r>
      <w:r w:rsidR="00CD5D9C" w:rsidRPr="007E4FCD">
        <w:t>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6. В Пункте 2.4. раздела 2 слово «… четырех…» заменить на «… пяти…»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7.  Пункт 2.5. Раздела 2  дополнить словами:</w:t>
      </w:r>
    </w:p>
    <w:p w:rsidR="00CD5D9C" w:rsidRPr="007E4FCD" w:rsidRDefault="00CD5D9C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 xml:space="preserve">– </w:t>
      </w:r>
      <w:r w:rsidR="00AF6688" w:rsidRPr="007E4FCD">
        <w:rPr>
          <w:rFonts w:eastAsia="Times New Roman"/>
        </w:rPr>
        <w:t>«В том случае, если нормативным правовым актом органа местного самоуправления, установлена плата за предоставление сведений. На заявителя не может возлагаться обязанность предоставлять квитанцию об оплате. Информация о поступлении платежа должна получаться с использованием Государственной информационной системы о государственных и муниципальных платежах. Квитанция может представляться заявителем только добровольно»;</w:t>
      </w:r>
    </w:p>
    <w:p w:rsidR="00AF6688" w:rsidRPr="007E4FCD" w:rsidRDefault="00CD5D9C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lastRenderedPageBreak/>
        <w:t xml:space="preserve">– </w:t>
      </w:r>
      <w:r w:rsidR="00AF6688" w:rsidRPr="007E4FCD">
        <w:rPr>
          <w:rFonts w:eastAsia="Times New Roman"/>
        </w:rPr>
        <w:t>«Приказ Федерального казначейства от 30.11.2012 №19н»</w:t>
      </w:r>
      <w:r w:rsidRPr="007E4FCD">
        <w:t>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8. Подпункт 2 Пункта 2.9. Раздела 2 изложить в новой редакции:</w:t>
      </w:r>
    </w:p>
    <w:p w:rsidR="00CD5D9C" w:rsidRPr="007E4FCD" w:rsidRDefault="00CD5D9C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«2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D5D9C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>9. Пункт 2.10. раздела 2 дополнить следующим текстом: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«В том случае, если нормативным правовым актом органа местного самоуправления, установлена плата за предоставление сведений в данном пункте указывается размер платы</w:t>
      </w:r>
      <w:r w:rsidR="00CD5D9C" w:rsidRPr="007E4FCD">
        <w:t>.</w:t>
      </w:r>
      <w:r w:rsidRPr="007E4FCD">
        <w:rPr>
          <w:rFonts w:eastAsia="Times New Roman"/>
        </w:rPr>
        <w:t>»</w:t>
      </w:r>
      <w:r w:rsidR="00CD5D9C" w:rsidRPr="007E4FCD">
        <w:t>.</w:t>
      </w:r>
    </w:p>
    <w:p w:rsid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 xml:space="preserve">10. </w:t>
      </w:r>
      <w:r w:rsidR="007E4FCD" w:rsidRPr="007E4FCD">
        <w:t xml:space="preserve">Во втором абзаце Пункта 2.12. Раздела 2 после слов «…не должен превышать» «… 30…» заменить на «… 15…». </w:t>
      </w:r>
    </w:p>
    <w:p w:rsidR="00AF6688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 xml:space="preserve">11. В Подпункте 3.4.1. Пункта 3.4. Раздела 3 </w:t>
      </w:r>
      <w:r w:rsidR="00AF6688" w:rsidRPr="007E4FCD">
        <w:rPr>
          <w:rFonts w:eastAsia="Times New Roman"/>
        </w:rPr>
        <w:t>после слов: «Подготовленный проект документа (справка или письмо об отказе) направляет на согласование начальнику Отдела</w:t>
      </w:r>
      <w:r w:rsidR="00CD5D9C" w:rsidRPr="007E4FCD">
        <w:t>…</w:t>
      </w:r>
      <w:r w:rsidR="00AF6688" w:rsidRPr="007E4FCD">
        <w:rPr>
          <w:rFonts w:eastAsia="Times New Roman"/>
        </w:rPr>
        <w:t xml:space="preserve">» дополнить </w:t>
      </w:r>
      <w:r w:rsidR="00CD5D9C" w:rsidRPr="007E4FCD">
        <w:t>следующим текстом</w:t>
      </w:r>
      <w:r w:rsidR="00AF6688" w:rsidRPr="007E4FCD">
        <w:rPr>
          <w:rFonts w:eastAsia="Times New Roman"/>
        </w:rPr>
        <w:t>:</w:t>
      </w:r>
      <w:r w:rsidR="00AF6688" w:rsidRPr="007E4FCD">
        <w:rPr>
          <w:rFonts w:eastAsia="Times New Roman"/>
          <w:b/>
        </w:rPr>
        <w:t xml:space="preserve"> </w:t>
      </w:r>
      <w:r w:rsidR="00AF6688" w:rsidRPr="007E4FCD">
        <w:rPr>
          <w:rFonts w:eastAsia="Times New Roman"/>
        </w:rPr>
        <w:t>«Процедуры, устанавливаемые настоящим подпунктом, осуществляется в течение двух дней с момента окончания процедур, предусмотренных подпунктом 3.3.3 настоящего Регламента.»</w:t>
      </w:r>
      <w:r w:rsidR="00CD5D9C" w:rsidRPr="007E4FCD">
        <w:t>.</w:t>
      </w:r>
    </w:p>
    <w:p w:rsidR="00AF6688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CD5D9C" w:rsidRPr="007E4FCD">
        <w:t xml:space="preserve">12. В Подпункте 3.4.3. Пункта 3.4. Раздела 3 слова «… </w:t>
      </w:r>
      <w:r w:rsidR="00AF6688" w:rsidRPr="007E4FCD">
        <w:rPr>
          <w:rFonts w:eastAsia="Times New Roman"/>
        </w:rPr>
        <w:t>в течение двух дней</w:t>
      </w:r>
      <w:r w:rsidR="00CD5D9C" w:rsidRPr="007E4FCD">
        <w:t>…»</w:t>
      </w:r>
      <w:r w:rsidR="00AF6688" w:rsidRPr="007E4FCD">
        <w:rPr>
          <w:rFonts w:eastAsia="Times New Roman"/>
        </w:rPr>
        <w:t xml:space="preserve"> заменить на «…в течение одного дня…»</w:t>
      </w:r>
      <w:r w:rsidR="00CD5D9C" w:rsidRPr="007E4FCD">
        <w:t>.</w:t>
      </w:r>
    </w:p>
    <w:p w:rsidR="00AF6688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t>27.</w:t>
      </w:r>
      <w:r w:rsidR="00CD5D9C" w:rsidRPr="007E4FCD">
        <w:t xml:space="preserve">13. Пункт 3.6. </w:t>
      </w:r>
      <w:r w:rsidR="00AF6688" w:rsidRPr="007E4FCD">
        <w:rPr>
          <w:rFonts w:eastAsia="Times New Roman"/>
        </w:rPr>
        <w:t xml:space="preserve">изложить в </w:t>
      </w:r>
      <w:r w:rsidR="00CD5D9C" w:rsidRPr="007E4FCD">
        <w:t>новой</w:t>
      </w:r>
      <w:r w:rsidR="00AF6688" w:rsidRPr="007E4FCD">
        <w:rPr>
          <w:rFonts w:eastAsia="Times New Roman"/>
        </w:rPr>
        <w:t xml:space="preserve"> редакции: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6. Предоставление муниципальной услуги через МФЦ</w:t>
      </w:r>
      <w:r w:rsidR="00CD5D9C" w:rsidRPr="007E4FCD">
        <w:t>.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6.1.  Заявитель вправе обратиться для получения муниципальной услуги в МФЦ. 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F6688" w:rsidRPr="007E4FCD" w:rsidRDefault="00AF6688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»</w:t>
      </w:r>
    </w:p>
    <w:p w:rsidR="009E0538" w:rsidRPr="007E4FCD" w:rsidRDefault="00A87F67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27.</w:t>
      </w:r>
      <w:r w:rsidR="009E0538" w:rsidRPr="007E4FCD">
        <w:t>14. Справочное приложение изложить в новой редакции:</w:t>
      </w:r>
    </w:p>
    <w:p w:rsidR="009E0538" w:rsidRPr="007E4FCD" w:rsidRDefault="00F365A0" w:rsidP="004A0EE7">
      <w:pPr>
        <w:widowControl w:val="0"/>
        <w:jc w:val="right"/>
        <w:rPr>
          <w:b/>
          <w:color w:val="000000"/>
          <w:spacing w:val="-6"/>
        </w:rPr>
      </w:pPr>
      <w:r w:rsidRPr="007E4FCD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6420AC" w:rsidRDefault="006420AC" w:rsidP="009E0538"/>
              </w:txbxContent>
            </v:textbox>
          </v:shape>
        </w:pict>
      </w:r>
      <w:r w:rsidR="009E0538" w:rsidRPr="007E4FCD">
        <w:rPr>
          <w:color w:val="000000"/>
          <w:spacing w:val="-6"/>
        </w:rPr>
        <w:t>«</w:t>
      </w:r>
      <w:r w:rsidR="009E0538" w:rsidRPr="007E4FCD">
        <w:rPr>
          <w:b/>
          <w:color w:val="000000"/>
          <w:spacing w:val="-6"/>
        </w:rPr>
        <w:t xml:space="preserve">Приложение </w:t>
      </w:r>
    </w:p>
    <w:p w:rsidR="009E0538" w:rsidRPr="007E4FCD" w:rsidRDefault="009E0538" w:rsidP="004A0EE7">
      <w:pPr>
        <w:widowControl w:val="0"/>
        <w:ind w:left="7230"/>
        <w:jc w:val="right"/>
        <w:rPr>
          <w:b/>
          <w:color w:val="000000"/>
          <w:spacing w:val="-6"/>
        </w:rPr>
      </w:pPr>
      <w:r w:rsidRPr="007E4FCD">
        <w:rPr>
          <w:b/>
          <w:color w:val="000000"/>
          <w:spacing w:val="-6"/>
        </w:rPr>
        <w:t xml:space="preserve">(справочное) </w:t>
      </w:r>
    </w:p>
    <w:p w:rsidR="009E0538" w:rsidRPr="007E4FCD" w:rsidRDefault="009E0538" w:rsidP="004A0EE7">
      <w:pPr>
        <w:widowControl w:val="0"/>
        <w:jc w:val="center"/>
        <w:rPr>
          <w:b/>
        </w:rPr>
      </w:pPr>
    </w:p>
    <w:p w:rsidR="009E0538" w:rsidRPr="007E4FCD" w:rsidRDefault="009E0538" w:rsidP="004A0EE7">
      <w:pPr>
        <w:widowControl w:val="0"/>
        <w:jc w:val="center"/>
        <w:rPr>
          <w:b/>
        </w:rPr>
      </w:pPr>
      <w:r w:rsidRPr="007E4FCD">
        <w:rPr>
          <w:b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9E0538" w:rsidRPr="007E4FCD" w:rsidRDefault="009E0538" w:rsidP="004A0EE7">
      <w:pPr>
        <w:widowControl w:val="0"/>
        <w:jc w:val="center"/>
        <w:rPr>
          <w:b/>
        </w:rPr>
      </w:pPr>
    </w:p>
    <w:p w:rsidR="009E0538" w:rsidRPr="007E4FCD" w:rsidRDefault="009E0538" w:rsidP="004A0EE7">
      <w:pPr>
        <w:widowControl w:val="0"/>
        <w:tabs>
          <w:tab w:val="left" w:pos="0"/>
        </w:tabs>
        <w:suppressAutoHyphens/>
        <w:jc w:val="center"/>
        <w:rPr>
          <w:b/>
        </w:rPr>
      </w:pPr>
      <w:r w:rsidRPr="007E4FCD">
        <w:rPr>
          <w:b/>
        </w:rPr>
        <w:t>Исполнительный комитет Бугульминского муниципального района РТ</w:t>
      </w:r>
    </w:p>
    <w:p w:rsidR="009E0538" w:rsidRPr="007E4FCD" w:rsidRDefault="009E0538" w:rsidP="004A0EE7">
      <w:pPr>
        <w:widowControl w:val="0"/>
        <w:tabs>
          <w:tab w:val="left" w:pos="0"/>
        </w:tabs>
        <w:suppressAutoHyphens/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61"/>
        <w:gridCol w:w="2323"/>
        <w:gridCol w:w="8"/>
        <w:gridCol w:w="3978"/>
      </w:tblGrid>
      <w:tr w:rsidR="009E0538" w:rsidRPr="007E4FCD" w:rsidTr="00FF3DFC">
        <w:trPr>
          <w:trHeight w:val="48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</w:pPr>
            <w:r w:rsidRPr="007E4FCD">
              <w:t>Должность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</w:pPr>
            <w:r w:rsidRPr="007E4FCD"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</w:pPr>
            <w:r w:rsidRPr="007E4FCD">
              <w:t>Электронный адрес</w:t>
            </w:r>
          </w:p>
        </w:tc>
      </w:tr>
      <w:tr w:rsidR="009E0538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both"/>
            </w:pPr>
            <w:r w:rsidRPr="007E4FCD">
              <w:lastRenderedPageBreak/>
              <w:t>Руководитель исполком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  <w:rPr>
                <w:b/>
              </w:rPr>
            </w:pPr>
            <w:r w:rsidRPr="007E4FCD">
              <w:rPr>
                <w:b/>
              </w:rPr>
              <w:t>8 (85594) 4-36-2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</w:pPr>
            <w:r w:rsidRPr="007E4FCD">
              <w:rPr>
                <w:lang w:val="en-US"/>
              </w:rPr>
              <w:t>Ispolkom.bugulma</w:t>
            </w:r>
            <w:r w:rsidRPr="007E4FCD">
              <w:t>@</w:t>
            </w:r>
            <w:r w:rsidRPr="007E4FCD">
              <w:rPr>
                <w:lang w:val="en-US"/>
              </w:rPr>
              <w:t>tatar</w:t>
            </w:r>
            <w:r w:rsidRPr="007E4FCD">
              <w:t>.</w:t>
            </w:r>
            <w:r w:rsidRPr="007E4FCD">
              <w:rPr>
                <w:lang w:val="en-US"/>
              </w:rPr>
              <w:t>ru</w:t>
            </w:r>
          </w:p>
        </w:tc>
      </w:tr>
      <w:tr w:rsidR="009E0538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both"/>
            </w:pPr>
            <w:r w:rsidRPr="007E4FCD">
              <w:t>Начальник отдел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  <w:rPr>
                <w:b/>
              </w:rPr>
            </w:pPr>
            <w:r w:rsidRPr="007E4FCD">
              <w:rPr>
                <w:b/>
              </w:rPr>
              <w:t>8 (85594) 4-37-7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  <w:rPr>
                <w:lang w:val="en-US"/>
              </w:rPr>
            </w:pPr>
            <w:r w:rsidRPr="007E4FCD">
              <w:rPr>
                <w:lang w:val="en-US"/>
              </w:rPr>
              <w:t>uagbmr@mail.ru</w:t>
            </w:r>
          </w:p>
        </w:tc>
      </w:tr>
      <w:tr w:rsidR="009E0538" w:rsidRPr="007E4FCD" w:rsidTr="00FF3DFC"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both"/>
            </w:pPr>
            <w:r w:rsidRPr="007E4FCD">
              <w:t>Специалист отдела</w:t>
            </w:r>
          </w:p>
        </w:tc>
        <w:tc>
          <w:tcPr>
            <w:tcW w:w="25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  <w:rPr>
                <w:b/>
              </w:rPr>
            </w:pPr>
            <w:r w:rsidRPr="007E4FCD">
              <w:rPr>
                <w:b/>
              </w:rPr>
              <w:t>8 (85594) 4-45-0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538" w:rsidRPr="007E4FCD" w:rsidRDefault="009E0538" w:rsidP="004A0EE7">
            <w:pPr>
              <w:widowControl w:val="0"/>
              <w:suppressAutoHyphens/>
              <w:jc w:val="center"/>
            </w:pPr>
            <w:r w:rsidRPr="007E4FCD">
              <w:rPr>
                <w:lang w:val="en-US"/>
              </w:rPr>
              <w:t>uagbmr@mail.ru</w:t>
            </w:r>
            <w:r w:rsidRPr="007E4FCD">
              <w:t>»</w:t>
            </w:r>
          </w:p>
        </w:tc>
      </w:tr>
    </w:tbl>
    <w:p w:rsidR="009E0538" w:rsidRPr="007E4FCD" w:rsidRDefault="009E0538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</w:p>
    <w:p w:rsidR="009027C1" w:rsidRPr="007E4FCD" w:rsidRDefault="00A87F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28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услуги по присвоению (изменению, уточнению, аннулирован</w:t>
      </w:r>
      <w:r w:rsidR="009027C1" w:rsidRPr="007E4FCD">
        <w:rPr>
          <w:rFonts w:ascii="Times New Roman" w:hAnsi="Times New Roman" w:cs="Times New Roman"/>
          <w:color w:val="auto"/>
        </w:rPr>
        <w:t>ию) адреса объекту недвижимости:</w:t>
      </w:r>
    </w:p>
    <w:p w:rsidR="009027C1" w:rsidRPr="007E4FCD" w:rsidRDefault="00A87F67" w:rsidP="004A0EE7">
      <w:pPr>
        <w:widowControl w:val="0"/>
        <w:ind w:firstLine="709"/>
        <w:jc w:val="both"/>
        <w:rPr>
          <w:szCs w:val="28"/>
        </w:rPr>
      </w:pPr>
      <w:r w:rsidRPr="007E4FCD">
        <w:t>28.</w:t>
      </w:r>
      <w:r w:rsidR="009027C1" w:rsidRPr="007E4FCD">
        <w:t>1.</w:t>
      </w:r>
      <w:r w:rsidR="009027C1" w:rsidRPr="007E4FCD">
        <w:rPr>
          <w:szCs w:val="28"/>
        </w:rPr>
        <w:t xml:space="preserve"> Подпункт 1 Пункта 2.9. Раздела 2 изложить в новой редакции:</w:t>
      </w:r>
    </w:p>
    <w:p w:rsidR="009027C1" w:rsidRPr="007E4FCD" w:rsidRDefault="009027C1" w:rsidP="004A0EE7">
      <w:pPr>
        <w:widowControl w:val="0"/>
        <w:ind w:firstLine="709"/>
        <w:jc w:val="both"/>
      </w:pPr>
      <w:r w:rsidRPr="007E4FCD">
        <w:rPr>
          <w:rFonts w:eastAsia="Times New Roman"/>
        </w:rPr>
        <w:t>«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</w:r>
      <w:r w:rsidRPr="007E4FCD">
        <w:t>;</w:t>
      </w:r>
      <w:r w:rsidRPr="007E4FCD">
        <w:rPr>
          <w:rFonts w:eastAsia="Times New Roman"/>
        </w:rPr>
        <w:t>».</w:t>
      </w:r>
    </w:p>
    <w:p w:rsidR="009027C1" w:rsidRPr="007E4FCD" w:rsidRDefault="00A87F67" w:rsidP="004A0EE7">
      <w:pPr>
        <w:widowControl w:val="0"/>
        <w:ind w:firstLine="709"/>
        <w:jc w:val="both"/>
      </w:pPr>
      <w:r w:rsidRPr="007E4FCD">
        <w:t>28.</w:t>
      </w:r>
      <w:r w:rsidR="009027C1" w:rsidRPr="007E4FCD">
        <w:t xml:space="preserve">2. </w:t>
      </w:r>
      <w:r w:rsidR="007E4FCD" w:rsidRPr="007E4FCD">
        <w:t>Во втором абзаце Пункта 2.12. Раздела 2 после слов «…не должен превышать» «… 30…» заменить на «… 15…».</w:t>
      </w:r>
    </w:p>
    <w:p w:rsidR="009027C1" w:rsidRPr="007E4FCD" w:rsidRDefault="00A87F67" w:rsidP="004A0EE7">
      <w:pPr>
        <w:widowControl w:val="0"/>
        <w:ind w:firstLine="709"/>
        <w:jc w:val="both"/>
      </w:pPr>
      <w:r w:rsidRPr="007E4FCD">
        <w:t>28.</w:t>
      </w:r>
      <w:r w:rsidR="009027C1" w:rsidRPr="007E4FCD">
        <w:t>3. Пункт 3.7. Раздела 3 изложить в новой редакции: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«3.7. Предоставление муниципальной услуги через МФЦ</w:t>
      </w:r>
      <w:r w:rsidRPr="007E4FCD">
        <w:t>.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1.  Заявитель вправе обратиться для получения муниципальной услуги в МФЦ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027C1" w:rsidRPr="007E4FCD" w:rsidRDefault="009027C1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</w:rPr>
      </w:pPr>
      <w:r w:rsidRPr="007E4FCD">
        <w:rPr>
          <w:rFonts w:eastAsia="Times New Roman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rFonts w:eastAsia="Times New Roman"/>
        </w:rPr>
        <w:t>Регламента. Результат муниципальной услуги направляется в МФЦ.»</w:t>
      </w:r>
    </w:p>
    <w:p w:rsidR="009027C1" w:rsidRPr="007E4FCD" w:rsidRDefault="009027C1" w:rsidP="004A0EE7">
      <w:pPr>
        <w:widowControl w:val="0"/>
      </w:pPr>
    </w:p>
    <w:p w:rsidR="00B7405E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29</w:t>
      </w:r>
      <w:r w:rsidR="00B7405E" w:rsidRPr="007E4FCD">
        <w:rPr>
          <w:b/>
          <w:szCs w:val="28"/>
        </w:rPr>
        <w:t xml:space="preserve">. </w:t>
      </w:r>
      <w:r w:rsidR="00B7405E" w:rsidRPr="007E4FCD">
        <w:rPr>
          <w:b/>
          <w:bCs/>
          <w:szCs w:val="28"/>
        </w:rPr>
        <w:t>Административный регламент предоставления муниципальной услуги по оформлению документов при передаче жилых помещений в собственность граждан</w:t>
      </w:r>
      <w:r w:rsidR="00AD3558" w:rsidRPr="007E4FCD">
        <w:rPr>
          <w:b/>
          <w:szCs w:val="28"/>
        </w:rPr>
        <w:t>:</w:t>
      </w:r>
    </w:p>
    <w:p w:rsidR="00AD3558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9.1. В Пункте 2.7. Раздела 2 после слов «…и недееспособные граждане» добавить следующий текст «…, в случае если приватизация осуществляется без включения таких лиц в договор приватизации.».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9.2. Подпункт 1 Пункта 2.9. Раздела 2 изложить в новой редакции: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29.3. </w:t>
      </w:r>
      <w:r w:rsidR="007E4FCD" w:rsidRPr="007E4FCD">
        <w:rPr>
          <w:szCs w:val="28"/>
        </w:rPr>
        <w:t xml:space="preserve">Во втором абзаце Пункта 2.12. Раздела 2 после слов «…не должен превышать» «… 30…» заменить на «… 15…». 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29.4. Пункт 3.7. Раздела 3 изложить в новой редакции: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7. Предоставление муниципальной услуги через МФЦ.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1.  Заявитель вправе обратиться для получения муниципальной </w:t>
      </w:r>
      <w:r w:rsidRPr="007E4FCD">
        <w:rPr>
          <w:szCs w:val="28"/>
        </w:rPr>
        <w:lastRenderedPageBreak/>
        <w:t xml:space="preserve">услуги в МФЦ. 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FF3DFC" w:rsidRPr="007E4FCD" w:rsidRDefault="00FF3DFC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0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инятию ранее приватизированных жилых помещений в муниципальную собственно</w:t>
      </w:r>
      <w:r w:rsidR="007837C0" w:rsidRPr="007E4FCD">
        <w:rPr>
          <w:rFonts w:ascii="Times New Roman" w:hAnsi="Times New Roman" w:cs="Times New Roman"/>
          <w:color w:val="auto"/>
        </w:rPr>
        <w:t>сть:</w:t>
      </w:r>
    </w:p>
    <w:p w:rsidR="007837C0" w:rsidRPr="007E4FCD" w:rsidRDefault="007837C0" w:rsidP="004A0EE7">
      <w:pPr>
        <w:widowControl w:val="0"/>
        <w:ind w:firstLine="709"/>
        <w:jc w:val="both"/>
      </w:pPr>
      <w:r w:rsidRPr="007E4FCD">
        <w:t>30.1. Подпункт 3) Пункта 2.6. Раздела 2 изложить в новой редакции:</w:t>
      </w:r>
    </w:p>
    <w:p w:rsidR="007837C0" w:rsidRPr="007E4FCD" w:rsidRDefault="007837C0" w:rsidP="004A0EE7">
      <w:pPr>
        <w:widowControl w:val="0"/>
        <w:ind w:firstLine="709"/>
        <w:jc w:val="both"/>
        <w:rPr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) Кадастровый паспорт здания, строения, сооружения</w:t>
      </w:r>
      <w:r w:rsidRPr="007E4FCD">
        <w:rPr>
          <w:szCs w:val="28"/>
        </w:rPr>
        <w:t>.».</w:t>
      </w:r>
    </w:p>
    <w:p w:rsidR="007837C0" w:rsidRPr="007E4FCD" w:rsidRDefault="007837C0" w:rsidP="004A0EE7">
      <w:pPr>
        <w:widowControl w:val="0"/>
        <w:ind w:firstLine="709"/>
        <w:jc w:val="both"/>
      </w:pPr>
      <w:r w:rsidRPr="007E4FCD">
        <w:t>30.2. Подпункт 1 Пункта 2.9. Раздела 2 изложить в новой редакции:</w:t>
      </w:r>
    </w:p>
    <w:p w:rsidR="007837C0" w:rsidRPr="007E4FCD" w:rsidRDefault="007837C0" w:rsidP="004A0EE7">
      <w:pPr>
        <w:widowControl w:val="0"/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837C0" w:rsidRPr="007E4FCD" w:rsidRDefault="007837C0" w:rsidP="004A0EE7">
      <w:pPr>
        <w:widowControl w:val="0"/>
        <w:ind w:firstLine="709"/>
        <w:jc w:val="both"/>
      </w:pPr>
      <w:r w:rsidRPr="007E4FCD">
        <w:t xml:space="preserve">30.3. </w:t>
      </w:r>
      <w:r w:rsidR="007E4FCD" w:rsidRPr="007E4FCD">
        <w:t>Во втором абзаце Пункта 2.12. Раздела 2 после слов «…не должен превышать» «… 30…» заменить на «… 15…».</w:t>
      </w:r>
    </w:p>
    <w:p w:rsidR="007837C0" w:rsidRPr="007E4FCD" w:rsidRDefault="007837C0" w:rsidP="004A0EE7">
      <w:pPr>
        <w:widowControl w:val="0"/>
        <w:ind w:firstLine="709"/>
        <w:jc w:val="both"/>
      </w:pPr>
      <w:r w:rsidRPr="007E4FCD">
        <w:t>30.4. Подпункт 3) Подпункта 3.4.1.  Пункта 3.4. Раздела 3 изложить в новой редакции:</w:t>
      </w:r>
    </w:p>
    <w:p w:rsidR="007837C0" w:rsidRPr="007E4FCD" w:rsidRDefault="007837C0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) Кадастрового паспорта здания, строения, сооружения.</w:t>
      </w:r>
      <w:r w:rsidRPr="007E4FCD">
        <w:rPr>
          <w:szCs w:val="28"/>
        </w:rPr>
        <w:t>».</w:t>
      </w:r>
    </w:p>
    <w:p w:rsidR="007837C0" w:rsidRPr="007E4FCD" w:rsidRDefault="007837C0" w:rsidP="004A0EE7">
      <w:pPr>
        <w:widowControl w:val="0"/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30.5. Пункт 3.7. Раздела 3 изложить в новой редакции:</w:t>
      </w:r>
    </w:p>
    <w:p w:rsidR="007837C0" w:rsidRPr="007E4FCD" w:rsidRDefault="007837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7837C0" w:rsidRPr="007E4FCD" w:rsidRDefault="007837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7837C0" w:rsidRPr="007E4FCD" w:rsidRDefault="007837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837C0" w:rsidRPr="007E4FCD" w:rsidRDefault="007837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1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7837C0" w:rsidRPr="007E4FCD" w:rsidRDefault="007837C0" w:rsidP="004A0EE7">
      <w:pPr>
        <w:widowControl w:val="0"/>
        <w:ind w:firstLine="709"/>
        <w:jc w:val="both"/>
      </w:pPr>
    </w:p>
    <w:p w:rsidR="006E3A08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1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выдаче выписки из реестра муниципальной собственности на объекты недвижимого имущества</w:t>
      </w:r>
      <w:r w:rsidR="007837C0" w:rsidRPr="007E4FCD">
        <w:rPr>
          <w:rFonts w:ascii="Times New Roman" w:hAnsi="Times New Roman" w:cs="Times New Roman"/>
          <w:color w:val="auto"/>
        </w:rPr>
        <w:t>:</w:t>
      </w:r>
    </w:p>
    <w:p w:rsidR="006E3A08" w:rsidRPr="007E4FCD" w:rsidRDefault="006E3A08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1.1. В Пункте 2.6. Раздела 2 текст после слов «… кадастровый паспорт…» заменить на следующий текст: «…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здания, строения, сооружения</w:t>
      </w:r>
      <w:r w:rsidRPr="007E4FCD">
        <w:rPr>
          <w:rFonts w:ascii="Times New Roman" w:hAnsi="Times New Roman" w:cs="Times New Roman"/>
          <w:b w:val="0"/>
          <w:color w:val="auto"/>
        </w:rPr>
        <w:t>.».</w:t>
      </w:r>
    </w:p>
    <w:p w:rsidR="006E3A08" w:rsidRPr="007E4FCD" w:rsidRDefault="006E3A08" w:rsidP="004A0EE7">
      <w:pPr>
        <w:widowControl w:val="0"/>
        <w:ind w:firstLine="708"/>
      </w:pPr>
      <w:r w:rsidRPr="007E4FCD">
        <w:lastRenderedPageBreak/>
        <w:t>31.2. В Пункте 2.9. Раздела 2 добавить Подпункт 2:</w:t>
      </w:r>
    </w:p>
    <w:p w:rsidR="006E3A08" w:rsidRPr="007E4FCD" w:rsidRDefault="006E3A08" w:rsidP="004A0EE7">
      <w:pPr>
        <w:widowControl w:val="0"/>
        <w:ind w:firstLine="708"/>
      </w:pPr>
      <w:r w:rsidRPr="007E4FCD">
        <w:t>«2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6E3A08" w:rsidRPr="007E4FCD" w:rsidRDefault="006E3A08" w:rsidP="004A0EE7">
      <w:pPr>
        <w:widowControl w:val="0"/>
        <w:ind w:firstLine="708"/>
      </w:pPr>
      <w:r w:rsidRPr="007E4FCD">
        <w:t>31.3. Во втором абзаце Пункта 2.12. Раздела 2 после слов «…не должен превышать» «… 30…» заменить на «… 15…».</w:t>
      </w:r>
    </w:p>
    <w:p w:rsidR="006E3A08" w:rsidRPr="007E4FCD" w:rsidRDefault="006E3A08" w:rsidP="004A0EE7">
      <w:pPr>
        <w:widowControl w:val="0"/>
        <w:ind w:firstLine="708"/>
        <w:jc w:val="both"/>
        <w:rPr>
          <w:rFonts w:eastAsia="Times New Roman"/>
        </w:rPr>
      </w:pPr>
      <w:r w:rsidRPr="007E4FCD">
        <w:t>31.4. В Подпункте 3.4.1. Пункта 3.4. Раздела 3 текст после слов «…</w:t>
      </w:r>
      <w:r w:rsidRPr="007E4FCD">
        <w:rPr>
          <w:rFonts w:eastAsia="Times New Roman"/>
          <w:szCs w:val="28"/>
        </w:rPr>
        <w:t>кадастрового паспорта</w:t>
      </w:r>
      <w:r w:rsidRPr="007E4FCD">
        <w:rPr>
          <w:szCs w:val="28"/>
        </w:rPr>
        <w:t>…»</w:t>
      </w:r>
      <w:r w:rsidRPr="007E4FCD">
        <w:rPr>
          <w:rFonts w:eastAsia="Times New Roman"/>
          <w:szCs w:val="28"/>
        </w:rPr>
        <w:t xml:space="preserve"> </w:t>
      </w:r>
      <w:r w:rsidRPr="007E4FCD">
        <w:rPr>
          <w:szCs w:val="28"/>
        </w:rPr>
        <w:t xml:space="preserve">заменить на «… </w:t>
      </w:r>
      <w:r w:rsidRPr="007E4FCD">
        <w:rPr>
          <w:rFonts w:eastAsia="Times New Roman"/>
          <w:szCs w:val="28"/>
        </w:rPr>
        <w:t>здания, строения, сооружения</w:t>
      </w:r>
      <w:r w:rsidRPr="007E4FCD">
        <w:rPr>
          <w:szCs w:val="28"/>
        </w:rPr>
        <w:t>;».</w:t>
      </w:r>
    </w:p>
    <w:p w:rsidR="007837C0" w:rsidRPr="007E4FCD" w:rsidRDefault="001E0D67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1.5. Пункт 3.7. Раздела 3 изложить в новой редакции:</w:t>
      </w:r>
    </w:p>
    <w:p w:rsidR="001E0D67" w:rsidRPr="007E4FCD" w:rsidRDefault="001E0D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1E0D67" w:rsidRPr="007E4FCD" w:rsidRDefault="001E0D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1E0D67" w:rsidRPr="007E4FCD" w:rsidRDefault="001E0D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E0D67" w:rsidRPr="007E4FCD" w:rsidRDefault="001E0D67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 xml:space="preserve">   </w:t>
      </w:r>
    </w:p>
    <w:p w:rsidR="004B3B4A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заключению дополнительного соглашения о внесении изменений в договор аренды, в договор оперативного управления, безвозмездного пользования, хозяйственного ведения муниципального имущества</w:t>
      </w:r>
      <w:r w:rsidR="004B3B4A" w:rsidRPr="007E4FCD">
        <w:rPr>
          <w:rFonts w:ascii="Times New Roman" w:hAnsi="Times New Roman" w:cs="Times New Roman"/>
          <w:color w:val="auto"/>
        </w:rPr>
        <w:t>:</w:t>
      </w:r>
    </w:p>
    <w:p w:rsidR="004B3B4A" w:rsidRPr="007E4FCD" w:rsidRDefault="004B3B4A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 xml:space="preserve">32.1. </w:t>
      </w:r>
      <w:r w:rsidR="00AC43AB" w:rsidRPr="007E4FCD">
        <w:rPr>
          <w:rFonts w:ascii="Times New Roman" w:hAnsi="Times New Roman" w:cs="Times New Roman"/>
          <w:b w:val="0"/>
          <w:color w:val="auto"/>
        </w:rPr>
        <w:t>Подпункт 1) Пункта 2.6. Раздела 2 изложить в новой редакции: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  <w:rPr>
          <w:szCs w:val="28"/>
        </w:rPr>
      </w:pPr>
      <w:r w:rsidRPr="007E4FCD">
        <w:t xml:space="preserve">«1) </w:t>
      </w:r>
      <w:r w:rsidRPr="007E4FCD">
        <w:rPr>
          <w:rFonts w:eastAsia="Times New Roman"/>
          <w:szCs w:val="28"/>
        </w:rPr>
        <w:t>Сведения из ЕГРЮЛ</w:t>
      </w:r>
      <w:r w:rsidRPr="007E4FCD">
        <w:rPr>
          <w:szCs w:val="28"/>
        </w:rPr>
        <w:t>».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  <w:rPr>
          <w:szCs w:val="28"/>
        </w:rPr>
      </w:pPr>
      <w:r w:rsidRPr="007E4FCD">
        <w:rPr>
          <w:szCs w:val="28"/>
        </w:rPr>
        <w:t>32.2. Подпункт 1 Пункта 2.9. Раздела 2 изложить в новой редакции: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  <w:rPr>
          <w:szCs w:val="28"/>
        </w:rPr>
      </w:pPr>
      <w:r w:rsidRPr="007E4FCD">
        <w:rPr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  <w:rPr>
          <w:szCs w:val="28"/>
        </w:rPr>
      </w:pPr>
      <w:r w:rsidRPr="007E4FCD">
        <w:rPr>
          <w:szCs w:val="28"/>
        </w:rPr>
        <w:t>32.3. Во втором абзаце Пункта 2.12. Раздела 2 после слов «…не должен превышать» «… 30…» заменить на «… 15…».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</w:pPr>
      <w:r w:rsidRPr="007E4FCD">
        <w:rPr>
          <w:szCs w:val="28"/>
        </w:rPr>
        <w:t>32.4. В Подпункте 3.4.1. Пункта 3.4. Раздела 3 текст слов</w:t>
      </w:r>
      <w:r w:rsidR="00215D93" w:rsidRPr="007E4FCD">
        <w:rPr>
          <w:szCs w:val="28"/>
        </w:rPr>
        <w:t>а</w:t>
      </w:r>
      <w:r w:rsidRPr="007E4FCD">
        <w:rPr>
          <w:szCs w:val="28"/>
        </w:rPr>
        <w:t xml:space="preserve"> «…</w:t>
      </w:r>
      <w:r w:rsidR="00215D93" w:rsidRPr="007E4FCD">
        <w:rPr>
          <w:rFonts w:eastAsia="Times New Roman"/>
          <w:szCs w:val="28"/>
        </w:rPr>
        <w:t>выписки из Единого государственного реестра юридических лиц</w:t>
      </w:r>
      <w:r w:rsidR="00215D93" w:rsidRPr="007E4FCD">
        <w:rPr>
          <w:rFonts w:ascii="Times New Roman CYR" w:hAnsi="Times New Roman CYR" w:cs="Times New Roman CYR"/>
          <w:szCs w:val="28"/>
        </w:rPr>
        <w:t xml:space="preserve"> </w:t>
      </w:r>
      <w:r w:rsidRPr="007E4FCD">
        <w:rPr>
          <w:rFonts w:ascii="Times New Roman CYR" w:hAnsi="Times New Roman CYR" w:cs="Times New Roman CYR"/>
          <w:szCs w:val="28"/>
        </w:rPr>
        <w:t>…» заменить на «…</w:t>
      </w:r>
      <w:r w:rsidRPr="007E4FCD">
        <w:rPr>
          <w:rFonts w:ascii="Times New Roman CYR" w:eastAsia="Times New Roman" w:hAnsi="Times New Roman CYR" w:cs="Times New Roman CYR"/>
          <w:szCs w:val="28"/>
        </w:rPr>
        <w:t xml:space="preserve"> </w:t>
      </w:r>
      <w:r w:rsidRPr="007E4FCD">
        <w:rPr>
          <w:rFonts w:eastAsia="Times New Roman"/>
          <w:szCs w:val="28"/>
        </w:rPr>
        <w:t>Сведений из ЕГРЮЛ</w:t>
      </w:r>
      <w:r w:rsidRPr="007E4FCD">
        <w:rPr>
          <w:szCs w:val="28"/>
        </w:rPr>
        <w:t>.».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680"/>
        <w:jc w:val="both"/>
        <w:rPr>
          <w:szCs w:val="28"/>
        </w:rPr>
      </w:pPr>
      <w:r w:rsidRPr="007E4FCD">
        <w:rPr>
          <w:szCs w:val="28"/>
        </w:rPr>
        <w:t>32.5. Пункт 3.7. Раздела 3 изложить в новой редакции: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C43AB" w:rsidRPr="007E4FCD" w:rsidRDefault="00AC43AB" w:rsidP="004A0EE7">
      <w:pPr>
        <w:widowControl w:val="0"/>
        <w:autoSpaceDE w:val="0"/>
        <w:autoSpaceDN w:val="0"/>
        <w:adjustRightInd w:val="0"/>
        <w:ind w:firstLine="284"/>
        <w:jc w:val="both"/>
        <w:rPr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 xml:space="preserve">   </w:t>
      </w:r>
    </w:p>
    <w:p w:rsidR="0007163C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в аренду муниципального имущества, входящего в реестр муниципальной собственности</w:t>
      </w:r>
      <w:r w:rsidR="00AC43AB" w:rsidRPr="007E4FCD">
        <w:rPr>
          <w:rFonts w:ascii="Times New Roman" w:hAnsi="Times New Roman" w:cs="Times New Roman"/>
          <w:color w:val="auto"/>
        </w:rPr>
        <w:t>:</w:t>
      </w:r>
    </w:p>
    <w:p w:rsidR="0007163C" w:rsidRPr="007E4FCD" w:rsidRDefault="00F94D6A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Theme="minorEastAsia" w:hAnsi="Times New Roman" w:cs="Times New Roman"/>
          <w:b w:val="0"/>
          <w:bCs w:val="0"/>
          <w:color w:val="auto"/>
          <w:szCs w:val="22"/>
        </w:rPr>
        <w:t xml:space="preserve">33.1. В Подпункте 3) Пункта 2.6. Раздела 2 после слов </w:t>
      </w:r>
      <w:r w:rsidRPr="007E4FCD">
        <w:rPr>
          <w:rFonts w:ascii="Times New Roman" w:hAnsi="Times New Roman" w:cs="Times New Roman"/>
          <w:b w:val="0"/>
          <w:bCs w:val="0"/>
          <w:color w:val="auto"/>
        </w:rPr>
        <w:t xml:space="preserve">«… 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Кадастровый паспорт</w:t>
      </w:r>
      <w:r w:rsidRPr="007E4FCD">
        <w:rPr>
          <w:rFonts w:ascii="Times New Roman" w:hAnsi="Times New Roman" w:cs="Times New Roman"/>
          <w:b w:val="0"/>
          <w:color w:val="auto"/>
        </w:rPr>
        <w:t xml:space="preserve">…» заменить </w:t>
      </w:r>
      <w:r w:rsidR="0007163C" w:rsidRPr="007E4FCD">
        <w:rPr>
          <w:rFonts w:ascii="Times New Roman" w:hAnsi="Times New Roman" w:cs="Times New Roman"/>
          <w:b w:val="0"/>
          <w:color w:val="auto"/>
        </w:rPr>
        <w:t>на следующий текст «…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 xml:space="preserve"> здания, строения, сооружения;</w:t>
      </w:r>
      <w:r w:rsidR="0007163C" w:rsidRPr="007E4FCD">
        <w:rPr>
          <w:rFonts w:ascii="Times New Roman" w:hAnsi="Times New Roman" w:cs="Times New Roman"/>
          <w:b w:val="0"/>
          <w:color w:val="auto"/>
        </w:rPr>
        <w:t>».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3.2. Исправить нумерацию Подпунктов 3) и 4) Пункта 2.6. Раздела 2 на 2) и 3) соответственно.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3.3. В Пункте 2.9. Раздела 2 текст после слов «…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Основания для отказа:</w:t>
      </w:r>
      <w:r w:rsidRPr="007E4FCD">
        <w:rPr>
          <w:rFonts w:ascii="Times New Roman" w:hAnsi="Times New Roman" w:cs="Times New Roman"/>
          <w:b w:val="0"/>
          <w:color w:val="auto"/>
        </w:rPr>
        <w:t>…» изложить в новой редакции: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«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2) Представленные заявителем документы не подтверждают право заявителя на заключение договора аренды без проведения торгов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3) 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4) 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5) Отсутствие запрашиваемого объекта в реестре муниципальной собственност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6) Запрашиваемое муниципальное имущество подлежит капитальному ремонту, реконструкции или сносу в соответствии с требованиями градостроительного законодательства Российской Федераци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7) Цели, для достижения которых запрашивается муниципальное имущество, не соответствуют целям предоставления муниципального имущества муниципального образования в безвозмездное пользование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 xml:space="preserve">8) Вид деятельности, для осуществления которого запрашивается муниципальное недвижимое имущество, не соответствует видам разрешенного использования данного имущества, установленным 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lastRenderedPageBreak/>
        <w:t>градостроительными регламентам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9) Объект муниципального нежилого фонда подлежит отчуждению из муниципальной собственности;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10) Объект муниципального нежилого фонда подлежит использованию для муниципальных нужд.</w:t>
      </w:r>
    </w:p>
    <w:p w:rsidR="0007163C" w:rsidRPr="007E4FCD" w:rsidRDefault="0007163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11) Заявитель не является победителем состоявшегося аукциона</w:t>
      </w:r>
      <w:r w:rsidRPr="007E4FCD">
        <w:rPr>
          <w:rFonts w:ascii="Times New Roman" w:hAnsi="Times New Roman" w:cs="Times New Roman"/>
          <w:b w:val="0"/>
          <w:color w:val="auto"/>
        </w:rPr>
        <w:t>».</w:t>
      </w:r>
    </w:p>
    <w:p w:rsidR="00D10398" w:rsidRPr="007E4FCD" w:rsidRDefault="0007163C" w:rsidP="004A0EE7">
      <w:pPr>
        <w:widowControl w:val="0"/>
        <w:ind w:firstLine="709"/>
        <w:jc w:val="both"/>
      </w:pPr>
      <w:r w:rsidRPr="007E4FCD">
        <w:t>33.4. Во втором абзаце Пункта 2.12. Раздела 2 после слов «…не должен превышать» «… 30…» заменить на «… 15…».</w:t>
      </w:r>
    </w:p>
    <w:p w:rsidR="00D10398" w:rsidRPr="007E4FCD" w:rsidRDefault="0007163C" w:rsidP="004A0EE7">
      <w:pPr>
        <w:widowControl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t xml:space="preserve">33.5. </w:t>
      </w:r>
      <w:r w:rsidR="00D10398" w:rsidRPr="007E4FCD">
        <w:t>В Подпункте 3.4.1. Пункта 3.4. Раздела 2 слова «…</w:t>
      </w:r>
      <w:r w:rsidR="00D10398" w:rsidRPr="007E4FCD">
        <w:rPr>
          <w:rFonts w:ascii="Times New Roman CYR" w:eastAsia="Times New Roman" w:hAnsi="Times New Roman CYR" w:cs="Times New Roman CYR"/>
          <w:szCs w:val="28"/>
        </w:rPr>
        <w:t>сведений из ЕГРЮЛ или ЕГРИП</w:t>
      </w:r>
      <w:r w:rsidR="00D10398" w:rsidRPr="007E4FCD">
        <w:rPr>
          <w:rFonts w:ascii="Times New Roman CYR" w:hAnsi="Times New Roman CYR" w:cs="Times New Roman CYR"/>
          <w:szCs w:val="28"/>
        </w:rPr>
        <w:t xml:space="preserve">.» на следующий текст: </w:t>
      </w:r>
    </w:p>
    <w:p w:rsidR="00D10398" w:rsidRPr="007E4FCD" w:rsidRDefault="00D10398" w:rsidP="004A0EE7">
      <w:pPr>
        <w:widowControl w:val="0"/>
        <w:ind w:firstLine="709"/>
        <w:jc w:val="both"/>
        <w:rPr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…:</w:t>
      </w:r>
      <w:r w:rsidRPr="007E4FCD">
        <w:rPr>
          <w:rFonts w:eastAsia="Times New Roman"/>
          <w:szCs w:val="28"/>
        </w:rPr>
        <w:t>1) 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D10398" w:rsidRPr="007E4FCD" w:rsidRDefault="00D10398" w:rsidP="004A0EE7">
      <w:pPr>
        <w:widowControl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2) Кадастрового паспорта здания, строения, сооружения;</w:t>
      </w:r>
    </w:p>
    <w:p w:rsidR="00D10398" w:rsidRPr="007E4FCD" w:rsidRDefault="00D10398" w:rsidP="004A0EE7">
      <w:pPr>
        <w:widowControl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)  Сведений из ЕГРЮЛ или Сведений из ЕГРИП.</w:t>
      </w:r>
      <w:r w:rsidRPr="007E4FCD">
        <w:rPr>
          <w:szCs w:val="28"/>
        </w:rPr>
        <w:t>».</w:t>
      </w:r>
    </w:p>
    <w:p w:rsidR="00D10398" w:rsidRPr="007E4FCD" w:rsidRDefault="00D10398" w:rsidP="004A0EE7">
      <w:pPr>
        <w:widowControl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 xml:space="preserve">33.6. </w:t>
      </w:r>
      <w:r w:rsidR="00215D93" w:rsidRPr="007E4FCD">
        <w:rPr>
          <w:rFonts w:ascii="Times New Roman CYR" w:hAnsi="Times New Roman CYR" w:cs="Times New Roman CYR"/>
          <w:szCs w:val="28"/>
        </w:rPr>
        <w:t>Пункт 3.9. Раздела 3 изложить в новой редакции:</w:t>
      </w:r>
    </w:p>
    <w:p w:rsidR="00215D93" w:rsidRPr="007E4FCD" w:rsidRDefault="00215D93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eastAsia="Times New Roman"/>
          <w:szCs w:val="28"/>
        </w:rPr>
        <w:t>3.9. Предоставление муниципальной услуги через МФЦ</w:t>
      </w:r>
    </w:p>
    <w:p w:rsidR="00215D93" w:rsidRPr="007E4FCD" w:rsidRDefault="00215D93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9.1.  Заявитель вправе обратиться для получения муниципальной услуги в МФЦ. </w:t>
      </w:r>
    </w:p>
    <w:p w:rsidR="00215D93" w:rsidRPr="007E4FCD" w:rsidRDefault="00215D93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7405E" w:rsidRPr="007E4FCD" w:rsidRDefault="00215D93" w:rsidP="004A0EE7">
      <w:pPr>
        <w:widowControl w:val="0"/>
        <w:ind w:firstLine="709"/>
        <w:jc w:val="both"/>
      </w:pPr>
      <w:r w:rsidRPr="007E4FCD">
        <w:rPr>
          <w:rFonts w:eastAsia="Times New Roman"/>
          <w:szCs w:val="28"/>
        </w:rPr>
        <w:t>3.9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AC43AB" w:rsidRPr="007E4FCD" w:rsidRDefault="00AC43AB" w:rsidP="004A0EE7">
      <w:pPr>
        <w:widowControl w:val="0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4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оформлению (закреплению) муниципального имущества на праве оперативного управления за муниципальными учреждениями, муниципальными казенными предприятиями и на праве хозяйственного ведения за муниципальными унитарными предприятиями</w:t>
      </w:r>
      <w:r w:rsidR="00215D93" w:rsidRPr="007E4FCD">
        <w:rPr>
          <w:rFonts w:ascii="Times New Roman" w:hAnsi="Times New Roman" w:cs="Times New Roman"/>
          <w:color w:val="auto"/>
        </w:rPr>
        <w:t>:</w:t>
      </w:r>
      <w:r w:rsidRPr="007E4FCD">
        <w:rPr>
          <w:rFonts w:ascii="Times New Roman" w:hAnsi="Times New Roman" w:cs="Times New Roman"/>
          <w:color w:val="auto"/>
        </w:rPr>
        <w:t xml:space="preserve">  </w:t>
      </w:r>
    </w:p>
    <w:p w:rsidR="009A2AF4" w:rsidRPr="007E4FCD" w:rsidRDefault="009A2AF4" w:rsidP="004A0EE7">
      <w:pPr>
        <w:widowControl w:val="0"/>
        <w:ind w:firstLine="709"/>
        <w:jc w:val="both"/>
      </w:pPr>
      <w:r w:rsidRPr="007E4FCD">
        <w:t>34.1. Подпункт 1 Пункта 2.9. Раздела 2 изложить в новой редакции:</w:t>
      </w:r>
    </w:p>
    <w:p w:rsidR="009A2AF4" w:rsidRPr="007E4FCD" w:rsidRDefault="009A2AF4" w:rsidP="004A0EE7">
      <w:pPr>
        <w:widowControl w:val="0"/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215D93" w:rsidRPr="007E4FCD" w:rsidRDefault="009A2AF4" w:rsidP="004A0EE7">
      <w:pPr>
        <w:widowControl w:val="0"/>
        <w:ind w:firstLine="709"/>
        <w:jc w:val="both"/>
      </w:pPr>
      <w:r w:rsidRPr="007E4FCD">
        <w:t>34.2. Во втором абзаце Пункта 2.12. Раздела 2 после слов «…не должен превышать» «… 30…» заменить на «… 15…».</w:t>
      </w:r>
    </w:p>
    <w:p w:rsidR="009A2AF4" w:rsidRPr="007E4FCD" w:rsidRDefault="009A2AF4" w:rsidP="004A0EE7">
      <w:pPr>
        <w:widowControl w:val="0"/>
        <w:ind w:firstLine="709"/>
        <w:jc w:val="both"/>
      </w:pPr>
      <w:r w:rsidRPr="007E4FCD">
        <w:t>34.3. Пункт 3.7. Раздела 3 изложить в новой редакции:</w:t>
      </w:r>
    </w:p>
    <w:p w:rsidR="009A2AF4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9A2AF4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</w:t>
      </w:r>
      <w:r w:rsidRPr="007E4FCD">
        <w:rPr>
          <w:rFonts w:eastAsia="Times New Roman"/>
          <w:szCs w:val="28"/>
        </w:rPr>
        <w:lastRenderedPageBreak/>
        <w:t xml:space="preserve">услуги в МФЦ. </w:t>
      </w:r>
    </w:p>
    <w:p w:rsidR="009A2AF4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A2AF4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9A2AF4" w:rsidRPr="007E4FCD" w:rsidRDefault="009A2AF4" w:rsidP="004A0EE7">
      <w:pPr>
        <w:widowControl w:val="0"/>
        <w:ind w:firstLine="709"/>
        <w:jc w:val="both"/>
      </w:pPr>
    </w:p>
    <w:p w:rsidR="009A2AF4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ередаче в аренду муниципального имущества казны</w:t>
      </w:r>
      <w:r w:rsidR="009A2AF4" w:rsidRPr="007E4FCD">
        <w:rPr>
          <w:rFonts w:ascii="Times New Roman" w:hAnsi="Times New Roman" w:cs="Times New Roman"/>
          <w:color w:val="auto"/>
        </w:rPr>
        <w:t>:</w:t>
      </w:r>
    </w:p>
    <w:p w:rsidR="00B7405E" w:rsidRPr="007E4FCD" w:rsidRDefault="009A2AF4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5.1.  Подпункты 3) и 4) Пункта 2.6. Раздела 2 изложить в новой редакции:</w:t>
      </w:r>
    </w:p>
    <w:p w:rsidR="009A2AF4" w:rsidRPr="007E4FCD" w:rsidRDefault="009A2AF4" w:rsidP="004A0EE7">
      <w:pPr>
        <w:widowControl w:val="0"/>
        <w:autoSpaceDE w:val="0"/>
        <w:autoSpaceDN w:val="0"/>
        <w:adjustRightInd w:val="0"/>
        <w:ind w:firstLine="708"/>
        <w:jc w:val="both"/>
        <w:rPr>
          <w:szCs w:val="28"/>
        </w:rPr>
      </w:pPr>
      <w:r w:rsidRPr="007E4FCD">
        <w:rPr>
          <w:szCs w:val="28"/>
        </w:rPr>
        <w:t>«3) Кадастровый паспорт здания, строения, сооружения;</w:t>
      </w:r>
    </w:p>
    <w:p w:rsidR="009A2AF4" w:rsidRPr="007E4FCD" w:rsidRDefault="009A2AF4" w:rsidP="004A0EE7">
      <w:pPr>
        <w:widowControl w:val="0"/>
        <w:ind w:firstLine="708"/>
        <w:rPr>
          <w:szCs w:val="28"/>
        </w:rPr>
      </w:pPr>
      <w:r w:rsidRPr="007E4FCD">
        <w:rPr>
          <w:szCs w:val="28"/>
        </w:rPr>
        <w:t>4) </w:t>
      </w:r>
      <w:r w:rsidRPr="007E4FCD">
        <w:rPr>
          <w:rFonts w:ascii="Times New Roman CYR" w:hAnsi="Times New Roman CYR" w:cs="Times New Roman CYR"/>
          <w:szCs w:val="28"/>
        </w:rPr>
        <w:t>Сведения из ЕГРЮЛ</w:t>
      </w:r>
      <w:r w:rsidRPr="007E4FCD">
        <w:rPr>
          <w:szCs w:val="28"/>
        </w:rPr>
        <w:t xml:space="preserve"> либо </w:t>
      </w:r>
      <w:r w:rsidRPr="007E4FCD">
        <w:rPr>
          <w:rFonts w:ascii="Times New Roman CYR" w:hAnsi="Times New Roman CYR" w:cs="Times New Roman CYR"/>
          <w:szCs w:val="28"/>
        </w:rPr>
        <w:t>Сведения</w:t>
      </w:r>
      <w:r w:rsidRPr="007E4FCD">
        <w:rPr>
          <w:szCs w:val="28"/>
        </w:rPr>
        <w:t xml:space="preserve"> из ЕГРИП.».</w:t>
      </w:r>
    </w:p>
    <w:p w:rsidR="009A2AF4" w:rsidRPr="007E4FCD" w:rsidRDefault="009A2AF4" w:rsidP="004A0EE7">
      <w:pPr>
        <w:widowControl w:val="0"/>
        <w:ind w:firstLine="709"/>
        <w:jc w:val="both"/>
        <w:rPr>
          <w:szCs w:val="28"/>
        </w:rPr>
      </w:pPr>
      <w:r w:rsidRPr="007E4FCD">
        <w:rPr>
          <w:szCs w:val="28"/>
        </w:rPr>
        <w:t>35.2. Подпункт</w:t>
      </w:r>
      <w:r w:rsidR="00C33BC0" w:rsidRPr="007E4FCD">
        <w:rPr>
          <w:szCs w:val="28"/>
        </w:rPr>
        <w:t>ы</w:t>
      </w:r>
      <w:r w:rsidRPr="007E4FCD">
        <w:rPr>
          <w:szCs w:val="28"/>
        </w:rPr>
        <w:t xml:space="preserve"> </w:t>
      </w:r>
      <w:r w:rsidR="00C33BC0" w:rsidRPr="007E4FCD">
        <w:rPr>
          <w:szCs w:val="28"/>
        </w:rPr>
        <w:t xml:space="preserve">1) и </w:t>
      </w:r>
      <w:r w:rsidRPr="007E4FCD">
        <w:rPr>
          <w:szCs w:val="28"/>
        </w:rPr>
        <w:t>2</w:t>
      </w:r>
      <w:r w:rsidR="00C33BC0" w:rsidRPr="007E4FCD">
        <w:rPr>
          <w:szCs w:val="28"/>
        </w:rPr>
        <w:t>)</w:t>
      </w:r>
      <w:r w:rsidRPr="007E4FCD">
        <w:rPr>
          <w:szCs w:val="28"/>
        </w:rPr>
        <w:t xml:space="preserve"> Пункта 2.9. Раздела 2 изложить в новой редакции:</w:t>
      </w:r>
    </w:p>
    <w:p w:rsidR="00C33BC0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="00C33BC0" w:rsidRPr="007E4FCD">
        <w:rPr>
          <w:rFonts w:eastAsia="Times New Roman"/>
          <w:szCs w:val="28"/>
        </w:rPr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</w:p>
    <w:p w:rsidR="009A2AF4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2)</w:t>
      </w:r>
      <w:r w:rsidRPr="007E4FCD">
        <w:rPr>
          <w:rFonts w:eastAsia="Times New Roman"/>
          <w:b/>
          <w:szCs w:val="28"/>
        </w:rPr>
        <w:t> </w:t>
      </w:r>
      <w:r w:rsidRPr="007E4FCD">
        <w:rPr>
          <w:rFonts w:eastAsia="Times New Roman"/>
          <w:szCs w:val="28"/>
        </w:rPr>
        <w:t>Представленные заявителем документы не подтверждают право заявителя на заключение договора аренды без проведения торгов;</w:t>
      </w:r>
      <w:r w:rsidR="009A2AF4" w:rsidRPr="007E4FCD">
        <w:rPr>
          <w:rFonts w:eastAsia="Times New Roman"/>
        </w:rPr>
        <w:t>».</w:t>
      </w:r>
    </w:p>
    <w:p w:rsidR="009A2AF4" w:rsidRPr="007E4FCD" w:rsidRDefault="00F853AB" w:rsidP="004A0EE7">
      <w:pPr>
        <w:widowControl w:val="0"/>
        <w:ind w:firstLine="709"/>
        <w:jc w:val="both"/>
      </w:pPr>
      <w:r w:rsidRPr="007E4FCD">
        <w:t>35</w:t>
      </w:r>
      <w:r w:rsidR="009A2AF4" w:rsidRPr="007E4FCD">
        <w:t>.</w:t>
      </w:r>
      <w:r w:rsidRPr="007E4FCD">
        <w:t>3</w:t>
      </w:r>
      <w:r w:rsidR="009A2AF4" w:rsidRPr="007E4FCD">
        <w:t>. В Пункт 2.9. Раздела 2 добавить следующие Подпункты:</w:t>
      </w:r>
    </w:p>
    <w:p w:rsidR="00C33BC0" w:rsidRPr="007E4FCD" w:rsidRDefault="009A2AF4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</w:rPr>
        <w:t>«</w:t>
      </w:r>
      <w:r w:rsidR="00C33BC0" w:rsidRPr="007E4FCD">
        <w:rPr>
          <w:rFonts w:eastAsia="Times New Roman"/>
          <w:szCs w:val="28"/>
        </w:rPr>
        <w:t>3) 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;</w:t>
      </w:r>
    </w:p>
    <w:p w:rsidR="00C33BC0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4) Отсутствие запрашиваемого объекта в реестре муниципальной собственности;</w:t>
      </w:r>
    </w:p>
    <w:p w:rsidR="00C33BC0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5) Запрашиваемое муниципальное имущество подлежит капитальному ремонту, реконструкции или сносу в соответствии с требованиями градостроительного законодательства Российской Федерации;</w:t>
      </w:r>
    </w:p>
    <w:p w:rsidR="00C33BC0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6) Цели, для достижения которых запрашивается муниципальное имущество, не соответствуют целям предоставления муниципального имущества муниципального образования в безвозмездное пользование;</w:t>
      </w:r>
    </w:p>
    <w:p w:rsidR="00C33BC0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7) Вид деятельности, для осуществления которого запрашивается муниципальное недвижимое имущество, не соответствует видам разрешенного использования данного имущества, установленным градостроительными регламентами;</w:t>
      </w:r>
    </w:p>
    <w:p w:rsidR="00C33BC0" w:rsidRPr="007E4FCD" w:rsidRDefault="00C33BC0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8) Объект муниципального нежилого фонда подлежит отчуждению из муниципальной собственности;</w:t>
      </w:r>
    </w:p>
    <w:p w:rsidR="009A2AF4" w:rsidRPr="007E4FCD" w:rsidRDefault="00C33BC0" w:rsidP="004A0EE7">
      <w:pPr>
        <w:widowControl w:val="0"/>
        <w:ind w:firstLine="709"/>
        <w:jc w:val="both"/>
      </w:pPr>
      <w:r w:rsidRPr="007E4FCD">
        <w:rPr>
          <w:rFonts w:eastAsia="Times New Roman"/>
          <w:szCs w:val="28"/>
        </w:rPr>
        <w:t xml:space="preserve">9) Объект муниципального нежилого фонда подлежит использованию </w:t>
      </w:r>
      <w:r w:rsidRPr="007E4FCD">
        <w:rPr>
          <w:rFonts w:eastAsia="Times New Roman"/>
          <w:szCs w:val="28"/>
        </w:rPr>
        <w:lastRenderedPageBreak/>
        <w:t>для муниципальных нужд</w:t>
      </w:r>
      <w:r w:rsidR="00F853AB" w:rsidRPr="007E4FCD">
        <w:rPr>
          <w:szCs w:val="28"/>
        </w:rPr>
        <w:t>.</w:t>
      </w:r>
      <w:r w:rsidR="009A2AF4" w:rsidRPr="007E4FCD">
        <w:rPr>
          <w:rFonts w:eastAsia="Times New Roman"/>
        </w:rPr>
        <w:t>»</w:t>
      </w:r>
      <w:r w:rsidR="009A2AF4" w:rsidRPr="007E4FCD">
        <w:t>.</w:t>
      </w:r>
    </w:p>
    <w:p w:rsidR="00F853AB" w:rsidRPr="007E4FCD" w:rsidRDefault="00F853AB" w:rsidP="004A0EE7">
      <w:pPr>
        <w:widowControl w:val="0"/>
        <w:ind w:firstLine="709"/>
        <w:jc w:val="both"/>
      </w:pPr>
      <w:r w:rsidRPr="007E4FCD">
        <w:t>35.4. Во втором абзаце Пункта 2.12. Раздела 2 после слов «…не должен превышать» «… 30…» заменить на «… 15…».</w:t>
      </w:r>
    </w:p>
    <w:p w:rsidR="00F853AB" w:rsidRPr="007E4FCD" w:rsidRDefault="00F853AB" w:rsidP="004A0EE7">
      <w:pPr>
        <w:widowControl w:val="0"/>
        <w:ind w:firstLine="709"/>
        <w:jc w:val="both"/>
      </w:pPr>
      <w:r w:rsidRPr="007E4FCD">
        <w:t>35.5. В Подпункте 3.4.1. Пункта 3.4. Раздела 3 подпункты 3) и 4) изложить в новой редакции:</w:t>
      </w:r>
    </w:p>
    <w:p w:rsidR="00F853AB" w:rsidRPr="007E4FCD" w:rsidRDefault="00F853AB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) кадастрового паспорта здания, строения, сооружения;</w:t>
      </w:r>
    </w:p>
    <w:p w:rsidR="00F853AB" w:rsidRPr="007E4FCD" w:rsidRDefault="00F853AB" w:rsidP="004A0EE7">
      <w:pPr>
        <w:widowControl w:val="0"/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4)  </w:t>
      </w:r>
      <w:r w:rsidRPr="007E4FCD">
        <w:rPr>
          <w:rFonts w:ascii="Times New Roman CYR" w:eastAsia="Times New Roman" w:hAnsi="Times New Roman CYR" w:cs="Times New Roman CYR"/>
          <w:szCs w:val="28"/>
        </w:rPr>
        <w:t>Сведения из ЕГРЮЛ</w:t>
      </w:r>
      <w:r w:rsidRPr="007E4FCD">
        <w:rPr>
          <w:rFonts w:eastAsia="Times New Roman"/>
          <w:szCs w:val="28"/>
        </w:rPr>
        <w:t xml:space="preserve"> либо </w:t>
      </w:r>
      <w:r w:rsidRPr="007E4FCD">
        <w:rPr>
          <w:rFonts w:ascii="Times New Roman CYR" w:eastAsia="Times New Roman" w:hAnsi="Times New Roman CYR" w:cs="Times New Roman CYR"/>
          <w:szCs w:val="28"/>
        </w:rPr>
        <w:t>Сведения</w:t>
      </w:r>
      <w:r w:rsidRPr="007E4FCD">
        <w:rPr>
          <w:rFonts w:eastAsia="Times New Roman"/>
          <w:szCs w:val="28"/>
        </w:rPr>
        <w:t xml:space="preserve"> из ЕГРИП.</w:t>
      </w:r>
      <w:r w:rsidRPr="007E4FCD">
        <w:rPr>
          <w:szCs w:val="28"/>
        </w:rPr>
        <w:t>».</w:t>
      </w:r>
    </w:p>
    <w:p w:rsidR="00F853AB" w:rsidRPr="007E4FCD" w:rsidRDefault="00F853AB" w:rsidP="004A0EE7">
      <w:pPr>
        <w:widowControl w:val="0"/>
        <w:ind w:firstLine="709"/>
        <w:jc w:val="both"/>
      </w:pPr>
      <w:r w:rsidRPr="007E4FCD">
        <w:t>35.6. Пункт 3.7. Раздела 3 изложить в новой редакции:</w:t>
      </w:r>
    </w:p>
    <w:p w:rsidR="00F853AB" w:rsidRPr="007E4FCD" w:rsidRDefault="00F85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F853AB" w:rsidRPr="007E4FCD" w:rsidRDefault="00F85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F853AB" w:rsidRPr="007E4FCD" w:rsidRDefault="00F853AB" w:rsidP="004A0EE7">
      <w:pPr>
        <w:widowControl w:val="0"/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853AB" w:rsidRPr="007E4FCD" w:rsidRDefault="00F853AB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9A2AF4" w:rsidRPr="007E4FCD" w:rsidRDefault="009A2AF4" w:rsidP="004A0EE7">
      <w:pPr>
        <w:widowControl w:val="0"/>
        <w:ind w:firstLine="708"/>
        <w:rPr>
          <w:szCs w:val="28"/>
        </w:rPr>
      </w:pPr>
    </w:p>
    <w:p w:rsidR="000D53E2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6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инятию решения о выкупе земельного участка</w:t>
      </w:r>
      <w:r w:rsidR="000D53E2" w:rsidRPr="007E4FCD">
        <w:rPr>
          <w:rFonts w:ascii="Times New Roman" w:hAnsi="Times New Roman" w:cs="Times New Roman"/>
          <w:color w:val="auto"/>
        </w:rPr>
        <w:t>: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36.1. В Пункт 2.8. Раздела 2 добавить Подпункт 4: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«4) Представление документов в ненадлежащий орган.».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36.2. Подпункт 1 Пункта 2.9. Раздела 2 изложить в новой редакции: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36.3. Во втором абзаце Пункта 2.12. Раздела 2 после слов «…не должен превышать» «… 30…» заменить на «… 15…»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36.4. Пункт 3.7. Раздела 3 изложить в новой редакции:</w:t>
      </w:r>
    </w:p>
    <w:p w:rsidR="000D53E2" w:rsidRPr="007E4FCD" w:rsidRDefault="000D53E2" w:rsidP="004A0EE7">
      <w:pPr>
        <w:widowControl w:val="0"/>
        <w:ind w:firstLine="709"/>
        <w:jc w:val="both"/>
      </w:pPr>
      <w:r w:rsidRPr="007E4FCD">
        <w:t>«3.7. Предоставление муниципальной услуги через МФЦ</w:t>
      </w:r>
    </w:p>
    <w:p w:rsidR="000D53E2" w:rsidRPr="007E4FCD" w:rsidRDefault="000D53E2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 xml:space="preserve">3.7.1.  Заявитель вправе обратиться для получения муниципальной услуги в МФЦ. </w:t>
      </w:r>
    </w:p>
    <w:p w:rsidR="000D53E2" w:rsidRPr="007E4FCD" w:rsidRDefault="000D53E2" w:rsidP="004A0EE7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53E2" w:rsidRPr="007E4FCD" w:rsidRDefault="000D53E2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0D53E2" w:rsidRPr="007E4FCD" w:rsidRDefault="000D53E2" w:rsidP="004A0EE7">
      <w:pPr>
        <w:widowControl w:val="0"/>
      </w:pPr>
    </w:p>
    <w:p w:rsidR="000D53E2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color w:val="auto"/>
        </w:rPr>
        <w:lastRenderedPageBreak/>
        <w:t>3</w:t>
      </w:r>
      <w:r w:rsidR="00FF3DFC" w:rsidRPr="007E4FCD">
        <w:rPr>
          <w:rFonts w:ascii="Times New Roman" w:hAnsi="Times New Roman" w:cs="Times New Roman"/>
          <w:color w:val="auto"/>
        </w:rPr>
        <w:t>7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в собственность  юридическим лицам из земель сельскохозяйственного назначения</w:t>
      </w:r>
      <w:r w:rsidR="000D53E2" w:rsidRPr="007E4FCD">
        <w:rPr>
          <w:rFonts w:ascii="Times New Roman" w:hAnsi="Times New Roman" w:cs="Times New Roman"/>
          <w:color w:val="auto"/>
        </w:rPr>
        <w:t>:</w:t>
      </w:r>
    </w:p>
    <w:p w:rsidR="009555CA" w:rsidRPr="007E4FCD" w:rsidRDefault="000D53E2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 xml:space="preserve">37.1.  </w:t>
      </w:r>
      <w:r w:rsidR="009555CA" w:rsidRPr="007E4FCD">
        <w:t xml:space="preserve">В Пункте </w:t>
      </w:r>
      <w:r w:rsidRPr="007E4FCD">
        <w:t>2.6.</w:t>
      </w:r>
      <w:r w:rsidR="009555CA" w:rsidRPr="007E4FCD">
        <w:t xml:space="preserve"> Раздела 2 добавить Подпункт 5):</w:t>
      </w:r>
    </w:p>
    <w:p w:rsidR="000D53E2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>«</w:t>
      </w:r>
      <w:r w:rsidR="000D53E2" w:rsidRPr="007E4FCD">
        <w:rPr>
          <w:szCs w:val="28"/>
        </w:rPr>
        <w:t>5</w:t>
      </w:r>
      <w:r w:rsidR="000D53E2" w:rsidRPr="007E4FCD">
        <w:t>) распоряжения Исполнительного комитета муниципального района (городского округа) Республики Татарстан (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) о присвоении адреса земельному участку.</w:t>
      </w:r>
      <w:r w:rsidRPr="007E4FCD">
        <w:t>».</w:t>
      </w:r>
    </w:p>
    <w:p w:rsidR="009555CA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>37.2.  Подпункт 1) абзаца «Основания для отказа» Пункта 2.9. Раздела 2 изложить в новой редакции:</w:t>
      </w:r>
    </w:p>
    <w:p w:rsidR="000D53E2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>«</w:t>
      </w:r>
      <w:r w:rsidR="000D53E2" w:rsidRPr="007E4FCD">
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t>».</w:t>
      </w:r>
    </w:p>
    <w:p w:rsidR="009555CA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>37.3. Во втором абзаце Пункта 2.12. Раздела 2 после слов «…не должен превышать» «… 30…» заменить на «… 15…».</w:t>
      </w:r>
    </w:p>
    <w:p w:rsidR="009555CA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</w:pPr>
      <w:r w:rsidRPr="007E4FCD">
        <w:t>37.4. Пункт 3.7. Раздела 3 изложить в новой редакции:</w:t>
      </w:r>
    </w:p>
    <w:p w:rsidR="000D53E2" w:rsidRPr="007E4FCD" w:rsidRDefault="009555CA" w:rsidP="004A0EE7">
      <w:pPr>
        <w:widowControl w:val="0"/>
        <w:autoSpaceDE w:val="0"/>
        <w:autoSpaceDN w:val="0"/>
        <w:adjustRightInd w:val="0"/>
        <w:ind w:firstLine="708"/>
        <w:jc w:val="both"/>
        <w:rPr>
          <w:bCs/>
          <w:color w:val="000000"/>
        </w:rPr>
      </w:pPr>
      <w:r w:rsidRPr="007E4FCD">
        <w:t>«</w:t>
      </w:r>
      <w:r w:rsidR="000D53E2" w:rsidRPr="007E4FCD">
        <w:rPr>
          <w:bCs/>
          <w:color w:val="000000"/>
        </w:rPr>
        <w:t>3.9. Предоставление муниципальной услуги через МФЦ</w:t>
      </w:r>
    </w:p>
    <w:p w:rsidR="000D53E2" w:rsidRPr="007E4FCD" w:rsidRDefault="000D53E2" w:rsidP="004A0EE7">
      <w:pPr>
        <w:widowControl w:val="0"/>
        <w:autoSpaceDE w:val="0"/>
        <w:autoSpaceDN w:val="0"/>
        <w:adjustRightInd w:val="0"/>
        <w:ind w:firstLine="709"/>
        <w:jc w:val="both"/>
        <w:rPr>
          <w:bCs/>
          <w:color w:val="000000"/>
        </w:rPr>
      </w:pPr>
      <w:r w:rsidRPr="007E4FCD">
        <w:rPr>
          <w:bCs/>
          <w:color w:val="000000"/>
        </w:rPr>
        <w:t xml:space="preserve">3.9.1.  Заявитель вправе обратиться для получения муниципальной услуги в МФЦ. </w:t>
      </w:r>
    </w:p>
    <w:p w:rsidR="000D53E2" w:rsidRPr="007E4FCD" w:rsidRDefault="000D53E2" w:rsidP="004A0EE7">
      <w:pPr>
        <w:widowControl w:val="0"/>
        <w:autoSpaceDE w:val="0"/>
        <w:autoSpaceDN w:val="0"/>
        <w:adjustRightInd w:val="0"/>
        <w:ind w:firstLine="709"/>
        <w:jc w:val="both"/>
        <w:rPr>
          <w:bCs/>
          <w:color w:val="000000"/>
        </w:rPr>
      </w:pPr>
      <w:r w:rsidRPr="007E4FCD">
        <w:rPr>
          <w:bCs/>
          <w:color w:val="000000"/>
        </w:rPr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53E2" w:rsidRPr="007E4FCD" w:rsidRDefault="000D53E2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bCs w:val="0"/>
          <w:color w:val="000000"/>
        </w:rPr>
        <w:t>3.9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</w:t>
      </w:r>
      <w:r w:rsidR="009555CA" w:rsidRPr="007E4FCD">
        <w:rPr>
          <w:rFonts w:ascii="Times New Roman" w:hAnsi="Times New Roman" w:cs="Times New Roman"/>
          <w:b w:val="0"/>
          <w:bCs w:val="0"/>
          <w:color w:val="000000"/>
        </w:rPr>
        <w:t>.».</w:t>
      </w:r>
    </w:p>
    <w:p w:rsidR="000D53E2" w:rsidRPr="007E4FCD" w:rsidRDefault="000D53E2" w:rsidP="004A0EE7">
      <w:pPr>
        <w:widowControl w:val="0"/>
      </w:pPr>
    </w:p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</w:t>
      </w:r>
      <w:r w:rsidR="00FF3DFC" w:rsidRPr="007E4FCD">
        <w:rPr>
          <w:rFonts w:ascii="Times New Roman" w:hAnsi="Times New Roman" w:cs="Times New Roman"/>
          <w:color w:val="auto"/>
        </w:rPr>
        <w:t>8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гражданам в собственность  из земель с</w:t>
      </w:r>
      <w:r w:rsidR="009555CA" w:rsidRPr="007E4FCD">
        <w:rPr>
          <w:rFonts w:ascii="Times New Roman" w:hAnsi="Times New Roman" w:cs="Times New Roman"/>
          <w:color w:val="auto"/>
        </w:rPr>
        <w:t>ельскохозяйственного назначения:</w:t>
      </w:r>
    </w:p>
    <w:p w:rsidR="004A0EE7" w:rsidRPr="007E4FCD" w:rsidRDefault="004A0EE7" w:rsidP="004A0EE7">
      <w:pPr>
        <w:ind w:firstLine="709"/>
        <w:jc w:val="both"/>
      </w:pPr>
      <w:r w:rsidRPr="007E4FCD">
        <w:t xml:space="preserve">38.1. </w:t>
      </w:r>
      <w:r w:rsidR="004A3FE1" w:rsidRPr="007E4FCD">
        <w:t>Подпункт 1) Пункта 2.6. Раздела 2 изложить в новой редакции:</w:t>
      </w:r>
    </w:p>
    <w:p w:rsidR="004A0EE7" w:rsidRPr="007E4FCD" w:rsidRDefault="004A3FE1" w:rsidP="004A3FE1">
      <w:pPr>
        <w:ind w:firstLine="709"/>
        <w:jc w:val="both"/>
      </w:pPr>
      <w:r w:rsidRPr="007E4FCD">
        <w:t>«</w:t>
      </w:r>
      <w:r w:rsidR="004A0EE7" w:rsidRPr="007E4FCD">
        <w:t>1) Кадастровый паспорт объекта недвижимости (земельного участка) или кадастровый план территории в случае если земельный участок н</w:t>
      </w:r>
      <w:r w:rsidRPr="007E4FCD">
        <w:t>е состоит на кадастровом учете.».</w:t>
      </w:r>
    </w:p>
    <w:p w:rsidR="004A3FE1" w:rsidRPr="007E4FCD" w:rsidRDefault="004A3FE1" w:rsidP="004A3FE1">
      <w:pPr>
        <w:ind w:firstLine="709"/>
        <w:jc w:val="both"/>
      </w:pPr>
      <w:r w:rsidRPr="007E4FCD">
        <w:t>38.2. Подпункт 9 Пункта 2.9. Раздела 2 изложить в новой редакции:</w:t>
      </w:r>
    </w:p>
    <w:p w:rsidR="004A3FE1" w:rsidRPr="007E4FCD" w:rsidRDefault="004A3FE1" w:rsidP="004A3FE1">
      <w:pPr>
        <w:ind w:firstLine="709"/>
        <w:jc w:val="both"/>
      </w:pPr>
      <w:r w:rsidRPr="007E4FCD">
        <w:t>«9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4A3FE1" w:rsidRPr="007E4FCD" w:rsidRDefault="004A3FE1" w:rsidP="004A3FE1">
      <w:pPr>
        <w:ind w:firstLine="709"/>
        <w:jc w:val="both"/>
      </w:pPr>
      <w:r w:rsidRPr="007E4FCD">
        <w:t>38.3. Во втором абзаце Пункта 2.12. Раздела 2 после слов «…не должен превышать» «… 30…» заменить на «… 15…».</w:t>
      </w:r>
    </w:p>
    <w:p w:rsidR="004A3FE1" w:rsidRPr="007E4FCD" w:rsidRDefault="004A3FE1" w:rsidP="004A3FE1">
      <w:pPr>
        <w:ind w:firstLine="709"/>
        <w:jc w:val="both"/>
      </w:pPr>
      <w:r w:rsidRPr="007E4FCD">
        <w:lastRenderedPageBreak/>
        <w:t>38.4.</w:t>
      </w:r>
      <w:r w:rsidR="00AC0C4A" w:rsidRPr="007E4FCD">
        <w:t xml:space="preserve"> Подпункт 1) Подпункта 3.4.1. Пункта 3.4. Раздела 3 изложить в новой редакции:</w:t>
      </w:r>
    </w:p>
    <w:p w:rsidR="004A0EE7" w:rsidRPr="007E4FCD" w:rsidRDefault="00AC0C4A" w:rsidP="00AC0C4A">
      <w:pPr>
        <w:ind w:firstLine="709"/>
        <w:jc w:val="both"/>
      </w:pPr>
      <w:r w:rsidRPr="007E4FCD">
        <w:t>«</w:t>
      </w:r>
      <w:r w:rsidR="004A0EE7" w:rsidRPr="007E4FCD">
        <w:rPr>
          <w:color w:val="000000"/>
        </w:rPr>
        <w:t xml:space="preserve">1) кадастрового паспорта </w:t>
      </w:r>
      <w:r w:rsidR="004A0EE7" w:rsidRPr="007E4FCD">
        <w:t>объекта недвижимости (</w:t>
      </w:r>
      <w:r w:rsidR="004A0EE7" w:rsidRPr="007E4FCD">
        <w:rPr>
          <w:color w:val="000000"/>
        </w:rPr>
        <w:t>земельного участка) или кадастрового плана территории (если земельный участок не состоит на кадастровом учете)</w:t>
      </w:r>
      <w:r w:rsidR="004A0EE7" w:rsidRPr="007E4FCD">
        <w:t xml:space="preserve"> </w:t>
      </w:r>
      <w:r w:rsidRPr="007E4FCD">
        <w:t>.».</w:t>
      </w:r>
    </w:p>
    <w:p w:rsidR="00AC0C4A" w:rsidRPr="007E4FCD" w:rsidRDefault="00AC0C4A" w:rsidP="00AC0C4A">
      <w:pPr>
        <w:ind w:firstLine="709"/>
        <w:jc w:val="both"/>
      </w:pPr>
      <w:r w:rsidRPr="007E4FCD">
        <w:t>38.5. Пункт 3.9. Раздела 3 изложить в новой редакции:</w:t>
      </w:r>
    </w:p>
    <w:p w:rsidR="00AC0C4A" w:rsidRPr="007E4FCD" w:rsidRDefault="00AC0C4A" w:rsidP="00AC0C4A">
      <w:pPr>
        <w:ind w:firstLine="709"/>
        <w:jc w:val="both"/>
      </w:pPr>
      <w:r w:rsidRPr="007E4FCD">
        <w:t xml:space="preserve">« </w:t>
      </w:r>
      <w:r w:rsidR="004A0EE7" w:rsidRPr="007E4FCD">
        <w:t>3.9.Предоставление муниципальной услуги через МФЦ</w:t>
      </w:r>
    </w:p>
    <w:p w:rsidR="00AC0C4A" w:rsidRPr="007E4FCD" w:rsidRDefault="004A0EE7" w:rsidP="00AC0C4A">
      <w:pPr>
        <w:ind w:firstLine="709"/>
        <w:jc w:val="both"/>
      </w:pPr>
      <w:r w:rsidRPr="007E4FCD">
        <w:t xml:space="preserve">3.9.1.  Заявитель вправе обратиться для получения муниципальной услуги в МФЦ. </w:t>
      </w:r>
    </w:p>
    <w:p w:rsidR="00AC0C4A" w:rsidRPr="007E4FCD" w:rsidRDefault="004A0EE7" w:rsidP="00AC0C4A">
      <w:pPr>
        <w:ind w:firstLine="709"/>
        <w:jc w:val="both"/>
      </w:pPr>
      <w:r w:rsidRPr="007E4FCD"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555CA" w:rsidRPr="007E4FCD" w:rsidRDefault="004A0EE7" w:rsidP="00AC0C4A">
      <w:pPr>
        <w:ind w:firstLine="709"/>
        <w:jc w:val="both"/>
      </w:pPr>
      <w:r w:rsidRPr="007E4FCD">
        <w:t>3.9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  <w:r w:rsidR="00AC0C4A" w:rsidRPr="007E4FCD">
        <w:t>».</w:t>
      </w:r>
    </w:p>
    <w:p w:rsidR="00AC0C4A" w:rsidRPr="007E4FCD" w:rsidRDefault="00AC0C4A" w:rsidP="00AC0C4A">
      <w:pPr>
        <w:ind w:firstLine="709"/>
        <w:jc w:val="both"/>
      </w:pPr>
    </w:p>
    <w:p w:rsidR="00AC0C4A" w:rsidRPr="007E4FCD" w:rsidRDefault="00FF3DF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39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 сельскохозяйственного назначения в аренду для ведения дачного строительства</w:t>
      </w:r>
      <w:r w:rsidR="00AC0C4A" w:rsidRPr="007E4FCD">
        <w:rPr>
          <w:rFonts w:ascii="Times New Roman" w:hAnsi="Times New Roman" w:cs="Times New Roman"/>
          <w:color w:val="auto"/>
        </w:rPr>
        <w:t>:</w:t>
      </w:r>
    </w:p>
    <w:p w:rsidR="00AC0C4A" w:rsidRPr="007E4FCD" w:rsidRDefault="00AC0C4A" w:rsidP="00AC0C4A">
      <w:pPr>
        <w:ind w:firstLine="709"/>
        <w:jc w:val="both"/>
      </w:pPr>
      <w:r w:rsidRPr="007E4FCD">
        <w:t>39.1. Подпункт 1 Пункта 2.9. Раздела 2 изложить в новой редакции:</w:t>
      </w:r>
    </w:p>
    <w:p w:rsidR="00AC0C4A" w:rsidRPr="007E4FCD" w:rsidRDefault="00AC0C4A" w:rsidP="00AC0C4A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AC0C4A" w:rsidRPr="007E4FCD" w:rsidRDefault="00AC0C4A" w:rsidP="00AC0C4A">
      <w:pPr>
        <w:ind w:firstLine="709"/>
        <w:jc w:val="both"/>
      </w:pPr>
      <w:r w:rsidRPr="007E4FCD">
        <w:t>39.2. Во втором абзаце Пункта 2.12. Раздела 2 после слов «…не должен превышать» «… 30…» заменить на «… 15…».</w:t>
      </w:r>
    </w:p>
    <w:p w:rsidR="00737807" w:rsidRPr="007E4FCD" w:rsidRDefault="00AC0C4A" w:rsidP="00737807">
      <w:pPr>
        <w:ind w:firstLine="709"/>
        <w:jc w:val="both"/>
      </w:pPr>
      <w:r w:rsidRPr="007E4FCD">
        <w:t>39.3.</w:t>
      </w:r>
      <w:r w:rsidR="00737807" w:rsidRPr="007E4FCD">
        <w:t xml:space="preserve"> Пункт 3.7. Раздела 3 изложить в новой редакции:</w:t>
      </w:r>
    </w:p>
    <w:p w:rsidR="00737807" w:rsidRPr="007E4FCD" w:rsidRDefault="00737807" w:rsidP="00737807">
      <w:pPr>
        <w:ind w:firstLine="709"/>
        <w:jc w:val="both"/>
      </w:pPr>
      <w:r w:rsidRPr="007E4FCD">
        <w:t>«</w:t>
      </w:r>
      <w:r w:rsidR="00AC0C4A" w:rsidRPr="007E4FCD">
        <w:t>3.7. Предоставление муниципальной услуги через МФЦ</w:t>
      </w:r>
    </w:p>
    <w:p w:rsidR="00737807" w:rsidRPr="007E4FCD" w:rsidRDefault="00AC0C4A" w:rsidP="00737807">
      <w:pPr>
        <w:ind w:firstLine="709"/>
        <w:jc w:val="both"/>
      </w:pPr>
      <w:r w:rsidRPr="007E4FCD">
        <w:t xml:space="preserve">3.7.1.  Заявитель вправе обратиться для получения муниципальной услуги в МФЦ. </w:t>
      </w:r>
    </w:p>
    <w:p w:rsidR="00AC0C4A" w:rsidRPr="007E4FCD" w:rsidRDefault="00AC0C4A" w:rsidP="00737807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C0C4A" w:rsidRPr="007E4FCD" w:rsidRDefault="00AC0C4A" w:rsidP="00AC0C4A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</w:t>
      </w:r>
      <w:r w:rsidR="00737807" w:rsidRPr="007E4FCD">
        <w:rPr>
          <w:rFonts w:ascii="Times New Roman" w:hAnsi="Times New Roman" w:cs="Times New Roman"/>
          <w:b w:val="0"/>
          <w:color w:val="auto"/>
        </w:rPr>
        <w:t>.».</w:t>
      </w:r>
    </w:p>
    <w:p w:rsidR="00737807" w:rsidRPr="007E4FCD" w:rsidRDefault="00737807" w:rsidP="00737807"/>
    <w:p w:rsidR="00737807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0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 сельскохозяйственного назначения в аренду для ведения личного подсобного хозяйства</w:t>
      </w:r>
      <w:r w:rsidR="00737807" w:rsidRPr="007E4FCD">
        <w:rPr>
          <w:rFonts w:ascii="Times New Roman" w:hAnsi="Times New Roman" w:cs="Times New Roman"/>
          <w:color w:val="auto"/>
        </w:rPr>
        <w:t>:</w:t>
      </w:r>
    </w:p>
    <w:p w:rsidR="00737807" w:rsidRPr="007E4FCD" w:rsidRDefault="00737807" w:rsidP="00737807">
      <w:pPr>
        <w:ind w:firstLine="709"/>
        <w:jc w:val="both"/>
      </w:pPr>
      <w:r w:rsidRPr="007E4FCD">
        <w:lastRenderedPageBreak/>
        <w:t>40.1. Подпункт 1 Пункта 2.9. Раздела 2 изложить в новой редакции:</w:t>
      </w:r>
    </w:p>
    <w:p w:rsidR="00737807" w:rsidRPr="007E4FCD" w:rsidRDefault="00737807" w:rsidP="00737807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7807" w:rsidRPr="007E4FCD" w:rsidRDefault="00737807" w:rsidP="00737807">
      <w:pPr>
        <w:ind w:firstLine="709"/>
        <w:jc w:val="both"/>
      </w:pPr>
      <w:r w:rsidRPr="007E4FCD">
        <w:t>40.2. Во втором абзаце Пункта 2.12. Раздела 2 после слов «…не должен превышать» «… 30…» заменить на «… 15…».</w:t>
      </w:r>
    </w:p>
    <w:p w:rsidR="00737807" w:rsidRPr="007E4FCD" w:rsidRDefault="00737807" w:rsidP="00737807">
      <w:pPr>
        <w:autoSpaceDE w:val="0"/>
        <w:autoSpaceDN w:val="0"/>
        <w:adjustRightInd w:val="0"/>
        <w:ind w:firstLine="709"/>
        <w:jc w:val="both"/>
      </w:pPr>
      <w:r w:rsidRPr="007E4FCD">
        <w:t>40.3. Пункт 3.7. Раздела 3 изложить в новой редакции:</w:t>
      </w:r>
    </w:p>
    <w:p w:rsidR="00737807" w:rsidRPr="007E4FCD" w:rsidRDefault="00737807" w:rsidP="00737807">
      <w:pPr>
        <w:autoSpaceDE w:val="0"/>
        <w:autoSpaceDN w:val="0"/>
        <w:adjustRightInd w:val="0"/>
        <w:ind w:firstLine="709"/>
        <w:jc w:val="both"/>
      </w:pPr>
      <w:r w:rsidRPr="007E4FCD">
        <w:t>«3.7. Предоставление муниципальной услуги через МФЦ</w:t>
      </w:r>
    </w:p>
    <w:p w:rsidR="00737807" w:rsidRPr="007E4FCD" w:rsidRDefault="00737807" w:rsidP="00737807">
      <w:pPr>
        <w:autoSpaceDE w:val="0"/>
        <w:autoSpaceDN w:val="0"/>
        <w:adjustRightInd w:val="0"/>
        <w:ind w:firstLine="709"/>
        <w:jc w:val="both"/>
      </w:pPr>
      <w:r w:rsidRPr="007E4FCD">
        <w:t xml:space="preserve">3.7.1.  Заявитель вправе обратиться для получения муниципальной услуги в МФЦ. </w:t>
      </w:r>
    </w:p>
    <w:p w:rsidR="00737807" w:rsidRPr="007E4FCD" w:rsidRDefault="00737807" w:rsidP="00737807">
      <w:pPr>
        <w:autoSpaceDE w:val="0"/>
        <w:autoSpaceDN w:val="0"/>
        <w:adjustRightInd w:val="0"/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7405E" w:rsidRPr="007E4FCD" w:rsidRDefault="00737807" w:rsidP="0073780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7807" w:rsidRPr="007E4FCD" w:rsidRDefault="00737807" w:rsidP="00737807"/>
    <w:p w:rsidR="00737807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1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 сельскохозяйственного назначения в аренду для ведения огородничества</w:t>
      </w:r>
      <w:r w:rsidR="00737807" w:rsidRPr="007E4FCD">
        <w:rPr>
          <w:rFonts w:ascii="Times New Roman" w:hAnsi="Times New Roman" w:cs="Times New Roman"/>
          <w:color w:val="auto"/>
        </w:rPr>
        <w:t>: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41.1. Подпункт 1 Пункта 2.9. Раздела 2 изложить в новой редакции: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41.2. Во втором абзаце Пункта 2.12. Раздела 2 после слов «…не должен превышать» «… 30…» заменить на «… 15…».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41.3. Пункт 3.7. Раздела 3 изложить в новой редакции: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«3.7. Предоставление муниципальной услуги через МФЦ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 xml:space="preserve">3.7.1.  Заявитель вправе обратиться для получения муниципальной услуги в МФЦ. </w:t>
      </w:r>
    </w:p>
    <w:p w:rsidR="00737807" w:rsidRPr="007E4FCD" w:rsidRDefault="00737807" w:rsidP="00737807">
      <w:pPr>
        <w:pStyle w:val="1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7405E" w:rsidRPr="007E4FCD" w:rsidRDefault="00737807" w:rsidP="0073780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b w:val="0"/>
          <w:color w:val="auto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7807" w:rsidRPr="007E4FCD" w:rsidRDefault="00737807" w:rsidP="00737807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предоставлению земель сельскохозяйственного назначения в </w:t>
      </w:r>
      <w:r w:rsidRPr="007E4FCD">
        <w:rPr>
          <w:rFonts w:ascii="Times New Roman" w:hAnsi="Times New Roman" w:cs="Times New Roman"/>
          <w:color w:val="auto"/>
        </w:rPr>
        <w:lastRenderedPageBreak/>
        <w:t>аренду для производства сельскохозяйственной продукции</w:t>
      </w:r>
      <w:r w:rsidR="00737807" w:rsidRPr="007E4FCD">
        <w:rPr>
          <w:rFonts w:ascii="Times New Roman" w:hAnsi="Times New Roman" w:cs="Times New Roman"/>
          <w:color w:val="auto"/>
        </w:rPr>
        <w:t>:</w:t>
      </w:r>
    </w:p>
    <w:p w:rsidR="00733D44" w:rsidRPr="007E4FCD" w:rsidRDefault="00733D44" w:rsidP="00733D44">
      <w:pPr>
        <w:ind w:firstLine="709"/>
        <w:jc w:val="both"/>
      </w:pPr>
      <w:r w:rsidRPr="007E4FCD">
        <w:t>42.1. Подпункт 1 Пункта 2.9. Раздела 2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733D44">
      <w:pPr>
        <w:ind w:firstLine="709"/>
        <w:jc w:val="both"/>
      </w:pPr>
      <w:r w:rsidRPr="007E4FCD">
        <w:t>42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733D44">
      <w:pPr>
        <w:ind w:firstLine="709"/>
        <w:jc w:val="both"/>
      </w:pPr>
      <w:r w:rsidRPr="007E4FCD">
        <w:t>42.3. Пункт 3.7. Раздела 3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7807" w:rsidRPr="007E4FCD" w:rsidRDefault="00733D44" w:rsidP="00733D44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733D44">
      <w:pPr>
        <w:ind w:firstLine="709"/>
        <w:jc w:val="both"/>
      </w:pPr>
    </w:p>
    <w:p w:rsidR="00733D44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 сельскохозяйственного назначения в аренду для ведения садово</w:t>
      </w:r>
      <w:r w:rsidR="00733D44" w:rsidRPr="007E4FCD">
        <w:rPr>
          <w:rFonts w:ascii="Times New Roman" w:hAnsi="Times New Roman" w:cs="Times New Roman"/>
          <w:color w:val="auto"/>
        </w:rPr>
        <w:t>дства:</w:t>
      </w:r>
    </w:p>
    <w:p w:rsidR="00733D44" w:rsidRPr="007E4FCD" w:rsidRDefault="00733D44" w:rsidP="00733D44">
      <w:pPr>
        <w:ind w:firstLine="709"/>
        <w:jc w:val="both"/>
      </w:pPr>
      <w:r w:rsidRPr="007E4FCD">
        <w:t>43.1. Подпункт 1 Пункта 2.9. Раздела 2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733D44">
      <w:pPr>
        <w:ind w:firstLine="709"/>
        <w:jc w:val="both"/>
      </w:pPr>
      <w:r w:rsidRPr="007E4FCD">
        <w:t>43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733D44">
      <w:pPr>
        <w:ind w:firstLine="709"/>
        <w:jc w:val="both"/>
      </w:pPr>
      <w:r w:rsidRPr="007E4FCD">
        <w:t>43.3. Пункт 3.7. Раздела 3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3D44" w:rsidRPr="007E4FCD" w:rsidRDefault="00733D44" w:rsidP="00733D44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733D44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4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</w:t>
      </w:r>
      <w:r w:rsidRPr="007E4FCD">
        <w:rPr>
          <w:rFonts w:ascii="Times New Roman" w:hAnsi="Times New Roman" w:cs="Times New Roman"/>
          <w:color w:val="auto"/>
        </w:rPr>
        <w:lastRenderedPageBreak/>
        <w:t xml:space="preserve">услуги по предоставлению земель сельскохозяйственного назначения </w:t>
      </w:r>
      <w:r w:rsidR="00733D44" w:rsidRPr="007E4FCD">
        <w:rPr>
          <w:rFonts w:ascii="Times New Roman" w:hAnsi="Times New Roman" w:cs="Times New Roman"/>
          <w:color w:val="auto"/>
        </w:rPr>
        <w:t>для сенокошения и выпаса скота:</w:t>
      </w:r>
    </w:p>
    <w:p w:rsidR="00733D44" w:rsidRPr="007E4FCD" w:rsidRDefault="00733D44" w:rsidP="00733D44">
      <w:pPr>
        <w:ind w:firstLine="709"/>
        <w:jc w:val="both"/>
      </w:pPr>
      <w:r w:rsidRPr="007E4FCD">
        <w:t>44.1. Подпункт 1 Пункта 2.9. Раздела 2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733D44">
      <w:pPr>
        <w:ind w:firstLine="709"/>
        <w:jc w:val="both"/>
      </w:pPr>
      <w:r w:rsidRPr="007E4FCD">
        <w:t>44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733D44">
      <w:pPr>
        <w:ind w:firstLine="709"/>
        <w:jc w:val="both"/>
      </w:pPr>
      <w:r w:rsidRPr="007E4FCD">
        <w:t>44.3. Пункт 3.7. Раздела 3 изложить в новой редакции:</w:t>
      </w:r>
    </w:p>
    <w:p w:rsidR="00733D44" w:rsidRPr="007E4FCD" w:rsidRDefault="00733D44" w:rsidP="00733D44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33D44" w:rsidRPr="007E4FCD" w:rsidRDefault="00733D44" w:rsidP="00733D44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3D44" w:rsidRPr="007E4FCD" w:rsidRDefault="00733D44" w:rsidP="00733D44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733D44">
      <w:pPr>
        <w:ind w:firstLine="709"/>
        <w:jc w:val="both"/>
      </w:pPr>
    </w:p>
    <w:p w:rsidR="00733D44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в аренду для несвязанных со строительством целей (размещение лодочных станций, каркасных конструкций, модулей, открытых складов для складирования грунта, нерудных материалов, размещение рекламных щитов и т.п.)</w:t>
      </w:r>
      <w:r w:rsidR="00733D44" w:rsidRPr="007E4FCD">
        <w:rPr>
          <w:rFonts w:ascii="Times New Roman" w:eastAsia="Times New Roman" w:hAnsi="Times New Roman" w:cs="Times New Roman"/>
          <w:b w:val="0"/>
          <w:color w:val="auto"/>
        </w:rPr>
        <w:t>: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45.1. Подпункт 1 Пункта 2.9. Раздела 2 изложить в новой редакции: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45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45.3. Пункт 3.7. Раздела 3 изложить в новой редакции: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>«3.7. Предоставление муниципальной услуги через МФЦ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 xml:space="preserve">3.7.1.  Заявитель вправе обратиться для получения муниципальной услуги в МФЦ. </w:t>
      </w:r>
    </w:p>
    <w:p w:rsidR="00733D44" w:rsidRPr="007E4FCD" w:rsidRDefault="00733D44" w:rsidP="00733D44">
      <w:pPr>
        <w:pStyle w:val="1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7405E" w:rsidRPr="007E4FCD" w:rsidRDefault="00733D44" w:rsidP="00733D44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eastAsia="Times New Roman" w:hAnsi="Times New Roman" w:cs="Times New Roman"/>
          <w:b w:val="0"/>
          <w:color w:val="auto"/>
        </w:rPr>
      </w:pPr>
      <w:r w:rsidRPr="007E4FCD">
        <w:rPr>
          <w:rFonts w:ascii="Times New Roman" w:eastAsia="Times New Roman" w:hAnsi="Times New Roman" w:cs="Times New Roman"/>
          <w:b w:val="0"/>
          <w:color w:val="auto"/>
        </w:rPr>
        <w:t xml:space="preserve"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</w:t>
      </w:r>
      <w:r w:rsidRPr="007E4FCD">
        <w:rPr>
          <w:rFonts w:ascii="Times New Roman" w:eastAsia="Times New Roman" w:hAnsi="Times New Roman" w:cs="Times New Roman"/>
          <w:b w:val="0"/>
          <w:color w:val="auto"/>
        </w:rPr>
        <w:lastRenderedPageBreak/>
        <w:t>направляется в МФЦ.».</w:t>
      </w:r>
    </w:p>
    <w:p w:rsidR="00B7405E" w:rsidRPr="007E4FCD" w:rsidRDefault="00B7405E" w:rsidP="004A0EE7">
      <w:pPr>
        <w:pStyle w:val="21"/>
        <w:widowControl w:val="0"/>
        <w:spacing w:line="276" w:lineRule="auto"/>
        <w:ind w:firstLine="709"/>
        <w:rPr>
          <w:b/>
          <w:sz w:val="28"/>
          <w:szCs w:val="28"/>
        </w:rPr>
      </w:pPr>
      <w:r w:rsidRPr="007E4FCD">
        <w:rPr>
          <w:b/>
          <w:bCs/>
          <w:sz w:val="28"/>
          <w:szCs w:val="28"/>
        </w:rPr>
        <w:t>4</w:t>
      </w:r>
      <w:r w:rsidR="00FF3DFC" w:rsidRPr="007E4FCD">
        <w:rPr>
          <w:b/>
          <w:bCs/>
          <w:sz w:val="28"/>
          <w:szCs w:val="28"/>
        </w:rPr>
        <w:t>6</w:t>
      </w:r>
      <w:r w:rsidRPr="007E4FCD">
        <w:rPr>
          <w:b/>
          <w:bCs/>
          <w:sz w:val="28"/>
          <w:szCs w:val="28"/>
        </w:rPr>
        <w:t xml:space="preserve">. </w:t>
      </w:r>
      <w:r w:rsidRPr="007E4FCD">
        <w:rPr>
          <w:b/>
          <w:sz w:val="28"/>
          <w:szCs w:val="28"/>
        </w:rPr>
        <w:t xml:space="preserve">Административный регламент предоставления муниципальной услуги по предоставлению земельного участка в аренду </w:t>
      </w:r>
      <w:r w:rsidRPr="007E4FCD">
        <w:rPr>
          <w:b/>
          <w:bCs/>
          <w:sz w:val="28"/>
          <w:szCs w:val="28"/>
        </w:rPr>
        <w:t>для стоянок автомобильного транспорта</w:t>
      </w:r>
      <w:r w:rsidR="00733D44" w:rsidRPr="007E4FCD">
        <w:rPr>
          <w:b/>
          <w:sz w:val="28"/>
          <w:szCs w:val="28"/>
        </w:rPr>
        <w:t>: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46.1. Подпункт 1 Пункта 2.9. Раздела 2 изложить в новой редакции: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46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46.3. Пункт 3.7. Раздела 3 изложить в новой редакции: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3.7. Предоставление муниципальной услуги через МФЦ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3.7.1.  Заявитель вправе обратиться для получения муниципальной услуги в МФЦ. 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3D44" w:rsidRPr="007E4FCD" w:rsidRDefault="00733D44" w:rsidP="00733D44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4A0EE7">
      <w:pPr>
        <w:pStyle w:val="21"/>
        <w:widowControl w:val="0"/>
        <w:spacing w:line="276" w:lineRule="auto"/>
        <w:ind w:firstLine="709"/>
        <w:rPr>
          <w:sz w:val="28"/>
          <w:szCs w:val="28"/>
        </w:rPr>
      </w:pPr>
    </w:p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7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земельного участка, находящегося в государственной или муниципальной собственности, в собственность бесплатно религиозным организациям, как собственникам здания, строения, сооружения религиозного и благотворительного назначения, расположенн</w:t>
      </w:r>
      <w:r w:rsidR="00733D44" w:rsidRPr="007E4FCD">
        <w:rPr>
          <w:rFonts w:ascii="Times New Roman" w:hAnsi="Times New Roman" w:cs="Times New Roman"/>
          <w:color w:val="auto"/>
        </w:rPr>
        <w:t>ого на данном земельном участке:</w:t>
      </w:r>
    </w:p>
    <w:p w:rsidR="00733D44" w:rsidRPr="007E4FCD" w:rsidRDefault="00733D44" w:rsidP="002E0335">
      <w:pPr>
        <w:ind w:firstLine="709"/>
        <w:jc w:val="both"/>
      </w:pPr>
      <w:r w:rsidRPr="007E4FCD">
        <w:t>47.1. Подпункт 1 Пункта 2.9. Раздела 2 изложить в новой редакции:</w:t>
      </w:r>
    </w:p>
    <w:p w:rsidR="00733D44" w:rsidRPr="007E4FCD" w:rsidRDefault="00733D44" w:rsidP="002E033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33D44" w:rsidRPr="007E4FCD" w:rsidRDefault="00733D44" w:rsidP="002E0335">
      <w:pPr>
        <w:ind w:firstLine="709"/>
        <w:jc w:val="both"/>
      </w:pPr>
      <w:r w:rsidRPr="007E4FCD">
        <w:t>47.2. Во втором абзаце Пункта 2.12. Раздела 2 после слов «…не должен превышать» «… 30…» заменить на «… 15…».</w:t>
      </w:r>
    </w:p>
    <w:p w:rsidR="00733D44" w:rsidRPr="007E4FCD" w:rsidRDefault="00733D44" w:rsidP="002E0335">
      <w:pPr>
        <w:ind w:firstLine="709"/>
        <w:jc w:val="both"/>
      </w:pPr>
      <w:r w:rsidRPr="007E4FCD">
        <w:t>47.3. Пункт 3.7. Раздела 3 изложить в новой редакции:</w:t>
      </w:r>
    </w:p>
    <w:p w:rsidR="00733D44" w:rsidRPr="007E4FCD" w:rsidRDefault="00733D44" w:rsidP="002E0335">
      <w:pPr>
        <w:ind w:firstLine="709"/>
        <w:jc w:val="both"/>
      </w:pPr>
      <w:r w:rsidRPr="007E4FCD">
        <w:t>«3.6. Предоставление муниципальной услуги через МФЦ</w:t>
      </w:r>
    </w:p>
    <w:p w:rsidR="00733D44" w:rsidRPr="007E4FCD" w:rsidRDefault="00733D44" w:rsidP="002E0335">
      <w:pPr>
        <w:ind w:firstLine="709"/>
        <w:jc w:val="both"/>
      </w:pPr>
      <w:r w:rsidRPr="007E4FCD">
        <w:t xml:space="preserve">3.6.1.  Заявитель вправе обратиться для получения муниципальной услуги в МФЦ. </w:t>
      </w:r>
    </w:p>
    <w:p w:rsidR="00733D44" w:rsidRPr="007E4FCD" w:rsidRDefault="00733D44" w:rsidP="002E0335">
      <w:pPr>
        <w:ind w:firstLine="709"/>
        <w:jc w:val="both"/>
      </w:pPr>
      <w:r w:rsidRPr="007E4FCD"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3D44" w:rsidRPr="007E4FCD" w:rsidRDefault="00733D44" w:rsidP="002E0335">
      <w:pPr>
        <w:ind w:firstLine="709"/>
        <w:jc w:val="both"/>
      </w:pPr>
      <w:r w:rsidRPr="007E4FCD">
        <w:lastRenderedPageBreak/>
        <w:t>3.6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733D44">
      <w:pPr>
        <w:ind w:firstLine="709"/>
      </w:pPr>
    </w:p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</w:t>
      </w:r>
      <w:r w:rsidR="00FF3DFC" w:rsidRPr="007E4FCD">
        <w:rPr>
          <w:rFonts w:ascii="Times New Roman" w:hAnsi="Times New Roman" w:cs="Times New Roman"/>
          <w:color w:val="auto"/>
        </w:rPr>
        <w:t>8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права ограниченного пользования чужи</w:t>
      </w:r>
      <w:r w:rsidR="00733D44" w:rsidRPr="007E4FCD">
        <w:rPr>
          <w:rFonts w:ascii="Times New Roman" w:hAnsi="Times New Roman" w:cs="Times New Roman"/>
          <w:color w:val="auto"/>
        </w:rPr>
        <w:t>м земельным участком (сервитут):</w:t>
      </w:r>
    </w:p>
    <w:p w:rsidR="002E0335" w:rsidRPr="007E4FCD" w:rsidRDefault="002E0335" w:rsidP="002E0335">
      <w:pPr>
        <w:ind w:firstLine="709"/>
        <w:jc w:val="both"/>
      </w:pPr>
      <w:r w:rsidRPr="007E4FCD">
        <w:t>48.1. Подпункт 1 Пункта 2.9. Раздела 2 изложить в новой редакции:</w:t>
      </w:r>
    </w:p>
    <w:p w:rsidR="002E0335" w:rsidRPr="007E4FCD" w:rsidRDefault="002E0335" w:rsidP="002E033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2E0335" w:rsidRPr="007E4FCD" w:rsidRDefault="002E0335" w:rsidP="002E0335">
      <w:pPr>
        <w:ind w:firstLine="709"/>
        <w:jc w:val="both"/>
      </w:pPr>
      <w:r w:rsidRPr="007E4FCD">
        <w:t>48.2. Во втором абзаце Пункта 2.12. Раздела 2 после слов «…не должен превышать» «… 30…» заменить на «… 15…».</w:t>
      </w:r>
    </w:p>
    <w:p w:rsidR="002E0335" w:rsidRPr="007E4FCD" w:rsidRDefault="002E0335" w:rsidP="002E0335">
      <w:pPr>
        <w:ind w:firstLine="709"/>
        <w:jc w:val="both"/>
      </w:pPr>
      <w:r w:rsidRPr="007E4FCD">
        <w:t>48.3. Пункт 3.7. Раздела 3 изложить в новой редакции:</w:t>
      </w:r>
    </w:p>
    <w:p w:rsidR="002E0335" w:rsidRPr="007E4FCD" w:rsidRDefault="002E0335" w:rsidP="002E033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2E0335" w:rsidRPr="007E4FCD" w:rsidRDefault="002E0335" w:rsidP="002E033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2E0335" w:rsidRPr="007E4FCD" w:rsidRDefault="002E0335" w:rsidP="002E033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33D44" w:rsidRPr="007E4FCD" w:rsidRDefault="002E0335" w:rsidP="002E033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33D44" w:rsidRPr="007E4FCD" w:rsidRDefault="00733D44" w:rsidP="00733D44"/>
    <w:p w:rsidR="00B7405E" w:rsidRPr="007E4FCD" w:rsidRDefault="00FF3DF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49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гражданам в аренду земельных участков из земель сельскохозяйственного назначения находящихся</w:t>
      </w:r>
      <w:r w:rsidR="002E0335" w:rsidRPr="007E4FCD">
        <w:rPr>
          <w:rFonts w:ascii="Times New Roman" w:hAnsi="Times New Roman" w:cs="Times New Roman"/>
          <w:color w:val="auto"/>
        </w:rPr>
        <w:t xml:space="preserve"> в муниципальной собственности:</w:t>
      </w:r>
    </w:p>
    <w:p w:rsidR="002E0335" w:rsidRPr="007E4FCD" w:rsidRDefault="002E0335" w:rsidP="002E0335">
      <w:pPr>
        <w:ind w:firstLine="709"/>
        <w:jc w:val="both"/>
      </w:pPr>
      <w:r w:rsidRPr="007E4FCD">
        <w:t>49.1. Подпункт 1 Пункта 2.9. Раздела 2 изложить в новой редакции:</w:t>
      </w:r>
    </w:p>
    <w:p w:rsidR="002E0335" w:rsidRPr="007E4FCD" w:rsidRDefault="002E0335" w:rsidP="002E033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2E0335" w:rsidRPr="007E4FCD" w:rsidRDefault="002E0335" w:rsidP="002E0335">
      <w:pPr>
        <w:ind w:firstLine="709"/>
        <w:jc w:val="both"/>
      </w:pPr>
      <w:r w:rsidRPr="007E4FCD">
        <w:t>49.2. Во втором абзаце Пункта 2.12. Раздела 2 после слов «…не должен превышать» «… 30…» заменить на «… 15…».</w:t>
      </w:r>
    </w:p>
    <w:p w:rsidR="002E0335" w:rsidRPr="007E4FCD" w:rsidRDefault="002E0335" w:rsidP="002E0335">
      <w:pPr>
        <w:ind w:firstLine="709"/>
        <w:jc w:val="both"/>
      </w:pPr>
      <w:r w:rsidRPr="007E4FCD">
        <w:t>49.3. Пункт 3.7. Раздела 3 изложить в новой редакции:</w:t>
      </w:r>
    </w:p>
    <w:p w:rsidR="002E0335" w:rsidRPr="007E4FCD" w:rsidRDefault="002E0335" w:rsidP="002E033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2E0335" w:rsidRPr="007E4FCD" w:rsidRDefault="002E0335" w:rsidP="002E033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2E0335" w:rsidRPr="007E4FCD" w:rsidRDefault="002E0335" w:rsidP="002E0335">
      <w:pPr>
        <w:ind w:firstLine="709"/>
        <w:jc w:val="both"/>
      </w:pPr>
      <w:r w:rsidRPr="007E4FCD"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E0335" w:rsidRPr="007E4FCD" w:rsidRDefault="002E0335" w:rsidP="002E033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2E0335" w:rsidRPr="007E4FCD" w:rsidRDefault="002E0335" w:rsidP="002E0335">
      <w:pPr>
        <w:ind w:firstLine="709"/>
        <w:jc w:val="both"/>
      </w:pPr>
    </w:p>
    <w:p w:rsidR="00B7405E" w:rsidRPr="007E4FCD" w:rsidRDefault="00B7405E" w:rsidP="004A0EE7">
      <w:pPr>
        <w:pStyle w:val="21"/>
        <w:widowControl w:val="0"/>
        <w:spacing w:line="276" w:lineRule="auto"/>
        <w:ind w:firstLine="709"/>
        <w:rPr>
          <w:b/>
          <w:sz w:val="28"/>
          <w:szCs w:val="28"/>
        </w:rPr>
      </w:pPr>
      <w:r w:rsidRPr="007E4FCD">
        <w:rPr>
          <w:b/>
          <w:sz w:val="28"/>
          <w:szCs w:val="28"/>
        </w:rPr>
        <w:t>5</w:t>
      </w:r>
      <w:r w:rsidR="00FF3DFC" w:rsidRPr="007E4FCD">
        <w:rPr>
          <w:b/>
          <w:sz w:val="28"/>
          <w:szCs w:val="28"/>
        </w:rPr>
        <w:t>0</w:t>
      </w:r>
      <w:r w:rsidRPr="007E4FCD">
        <w:rPr>
          <w:b/>
          <w:sz w:val="28"/>
          <w:szCs w:val="28"/>
        </w:rPr>
        <w:t>.</w:t>
      </w:r>
      <w:r w:rsidRPr="007E4FCD">
        <w:rPr>
          <w:b/>
          <w:bCs/>
          <w:sz w:val="28"/>
          <w:szCs w:val="28"/>
        </w:rPr>
        <w:t xml:space="preserve"> Административный регламент предоставления муниципальной услуги по предоставлению земельного участка из земель сельскохозяйственного назначения в собственность арендатору при надлежащем его использовании в течение трех лет</w:t>
      </w:r>
      <w:r w:rsidR="00C13444" w:rsidRPr="007E4FCD">
        <w:rPr>
          <w:b/>
          <w:bCs/>
          <w:sz w:val="28"/>
          <w:szCs w:val="28"/>
        </w:rPr>
        <w:t>: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50.1. Подпункт 1 Пункта 2.9. Раздела 2 изложить в новой редакции: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50.2. Во втором абзаце Пункта 2.12. Раздела 2 после слов «…не должен превышать» «… 30…» заменить на «… 15…».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50.3. Пункт 3.7. Раздела 3 изложить в новой редакции: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«3.7. Предоставление муниципальной услуги через МФЦ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3.7.1.  Заявитель вправе обратиться для получения муниципальной услуги в МФЦ. 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  <w:r w:rsidRPr="007E4FCD">
        <w:rPr>
          <w:sz w:val="28"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13444" w:rsidRPr="007E4FCD" w:rsidRDefault="00C13444" w:rsidP="00C13444">
      <w:pPr>
        <w:pStyle w:val="21"/>
        <w:widowControl w:val="0"/>
        <w:spacing w:line="277" w:lineRule="auto"/>
        <w:ind w:firstLine="709"/>
        <w:rPr>
          <w:sz w:val="28"/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1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прекращению права постоянного (бессрочного) </w:t>
      </w:r>
      <w:r w:rsidR="00C13444" w:rsidRPr="007E4FCD">
        <w:rPr>
          <w:rFonts w:ascii="Times New Roman" w:hAnsi="Times New Roman" w:cs="Times New Roman"/>
          <w:color w:val="auto"/>
        </w:rPr>
        <w:t>пользования земельным участком:</w:t>
      </w:r>
    </w:p>
    <w:p w:rsidR="00C13444" w:rsidRPr="007E4FCD" w:rsidRDefault="00C52069" w:rsidP="00CB299A">
      <w:pPr>
        <w:ind w:firstLine="709"/>
        <w:jc w:val="both"/>
        <w:rPr>
          <w:szCs w:val="28"/>
        </w:rPr>
      </w:pPr>
      <w:r w:rsidRPr="007E4FCD">
        <w:t xml:space="preserve">51.1. </w:t>
      </w:r>
      <w:r w:rsidR="00CB299A" w:rsidRPr="007E4FCD">
        <w:t>В Подпункте 4 Пункта 2.5. Раздела 2 текст после слов «…</w:t>
      </w:r>
      <w:r w:rsidR="00CB299A" w:rsidRPr="007E4FCD">
        <w:rPr>
          <w:rFonts w:eastAsia="Times New Roman"/>
          <w:szCs w:val="28"/>
        </w:rPr>
        <w:t>участок не зарегистр</w:t>
      </w:r>
      <w:r w:rsidR="00CB299A" w:rsidRPr="007E4FCD">
        <w:rPr>
          <w:szCs w:val="28"/>
        </w:rPr>
        <w:t>ир</w:t>
      </w:r>
      <w:r w:rsidR="00CB299A" w:rsidRPr="007E4FCD">
        <w:rPr>
          <w:rFonts w:eastAsia="Times New Roman"/>
          <w:szCs w:val="28"/>
        </w:rPr>
        <w:t>ован</w:t>
      </w:r>
      <w:r w:rsidR="00CB299A" w:rsidRPr="007E4FCD">
        <w:rPr>
          <w:szCs w:val="28"/>
        </w:rPr>
        <w:t xml:space="preserve"> в…» изложить в новой редакции:</w:t>
      </w:r>
    </w:p>
    <w:p w:rsidR="00CB299A" w:rsidRPr="007E4FCD" w:rsidRDefault="00CB299A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szCs w:val="28"/>
        </w:rPr>
        <w:t>«…</w:t>
      </w:r>
      <w:r w:rsidRPr="007E4FCD">
        <w:rPr>
          <w:rFonts w:ascii="Times New Roman CYR" w:eastAsia="Times New Roman" w:hAnsi="Times New Roman CYR" w:cs="Times New Roman CYR"/>
          <w:szCs w:val="28"/>
        </w:rPr>
        <w:t>Едином государственном реестре прав на недвижимое имущество и сделок с ним</w:t>
      </w:r>
      <w:r w:rsidRPr="007E4FCD">
        <w:rPr>
          <w:rFonts w:ascii="Times New Roman CYR" w:hAnsi="Times New Roman CYR" w:cs="Times New Roman CYR"/>
          <w:szCs w:val="28"/>
        </w:rPr>
        <w:t>)».</w:t>
      </w:r>
    </w:p>
    <w:p w:rsidR="00CB299A" w:rsidRPr="007E4FCD" w:rsidRDefault="00CB299A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51.2. Пункт 2.6. Раздела 2 изложить в новой редакции:</w:t>
      </w:r>
    </w:p>
    <w:p w:rsidR="00CB299A" w:rsidRPr="007E4FCD" w:rsidRDefault="00CB299A" w:rsidP="00CB299A">
      <w:pPr>
        <w:ind w:left="68" w:firstLine="709"/>
        <w:jc w:val="both"/>
        <w:rPr>
          <w:rFonts w:eastAsia="Times New Roman"/>
          <w:color w:val="000000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eastAsia="Times New Roman"/>
          <w:color w:val="000000"/>
          <w:szCs w:val="28"/>
        </w:rPr>
        <w:t>Получаются в рамках межведомственного взаимодействия:</w:t>
      </w:r>
    </w:p>
    <w:p w:rsidR="00CB299A" w:rsidRPr="007E4FCD" w:rsidRDefault="00CB299A" w:rsidP="00CB299A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Cs w:val="28"/>
        </w:rPr>
      </w:pPr>
      <w:r w:rsidRPr="007E4FCD">
        <w:rPr>
          <w:rFonts w:ascii="Times New Roman CYR" w:eastAsia="Times New Roman" w:hAnsi="Times New Roman CYR" w:cs="Times New Roman CYR"/>
          <w:szCs w:val="28"/>
        </w:rPr>
        <w:lastRenderedPageBreak/>
        <w:t>1) Выписка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дание, строение, сооружение);</w:t>
      </w:r>
    </w:p>
    <w:p w:rsidR="00CB299A" w:rsidRPr="007E4FCD" w:rsidRDefault="00CB299A" w:rsidP="00CB299A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Cs w:val="28"/>
        </w:rPr>
      </w:pPr>
      <w:r w:rsidRPr="007E4FCD">
        <w:rPr>
          <w:rFonts w:ascii="Times New Roman CYR" w:eastAsia="Times New Roman" w:hAnsi="Times New Roman CYR" w:cs="Times New Roman CYR"/>
          <w:szCs w:val="28"/>
        </w:rPr>
        <w:t xml:space="preserve">2) Выписка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о правах на земельный участок); </w:t>
      </w:r>
    </w:p>
    <w:p w:rsidR="00CB299A" w:rsidRPr="007E4FCD" w:rsidRDefault="00CB299A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eastAsia="Times New Roman" w:hAnsi="Times New Roman CYR" w:cs="Times New Roman CYR"/>
          <w:szCs w:val="28"/>
        </w:rPr>
        <w:t>3) Кадастровый паспорт объекта недвижимости</w:t>
      </w:r>
      <w:r w:rsidRPr="007E4FCD">
        <w:rPr>
          <w:rFonts w:ascii="Times New Roman CYR" w:hAnsi="Times New Roman CYR" w:cs="Times New Roman CYR"/>
          <w:szCs w:val="28"/>
        </w:rPr>
        <w:t>.».</w:t>
      </w:r>
    </w:p>
    <w:p w:rsidR="00CB299A" w:rsidRPr="007E4FCD" w:rsidRDefault="00CB299A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51.3. Подпункт 1 Пункта 2.9. Раздела 2 изложить в новой редакции:</w:t>
      </w:r>
    </w:p>
    <w:p w:rsidR="00CB299A" w:rsidRPr="007E4FCD" w:rsidRDefault="00CB299A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EA3C81" w:rsidRPr="007E4FCD" w:rsidRDefault="00EA3C81" w:rsidP="00CB299A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51.4.</w:t>
      </w:r>
      <w:r w:rsidRPr="007E4FCD">
        <w:t xml:space="preserve"> </w:t>
      </w:r>
      <w:r w:rsidRPr="007E4FCD">
        <w:rPr>
          <w:rFonts w:ascii="Times New Roman CYR" w:hAnsi="Times New Roman CYR" w:cs="Times New Roman CYR"/>
          <w:szCs w:val="28"/>
        </w:rPr>
        <w:t>Во втором абзаце Пункта 2.12. Раздела 2 после слов «…не должен превышать» «… 30…» заменить на «… 15…».</w:t>
      </w:r>
    </w:p>
    <w:p w:rsidR="00EA3C81" w:rsidRPr="007E4FCD" w:rsidRDefault="00EA3C81" w:rsidP="00EA3C81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51.5. Пункт 3.6. Раздела 3 изложить в новой редакции:</w:t>
      </w:r>
    </w:p>
    <w:p w:rsidR="00EA3C81" w:rsidRPr="007E4FCD" w:rsidRDefault="00EA3C81" w:rsidP="00EA3C81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eastAsia="Times New Roman"/>
          <w:szCs w:val="28"/>
        </w:rPr>
        <w:t>3.6. Предоставление муниципальной услуги через МФЦ</w:t>
      </w:r>
    </w:p>
    <w:p w:rsidR="00EA3C81" w:rsidRPr="007E4FCD" w:rsidRDefault="00EA3C81" w:rsidP="00EA3C81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6.1.  Заявитель вправе обратиться для получения муниципальной услуги в МФЦ. </w:t>
      </w:r>
    </w:p>
    <w:p w:rsidR="00EA3C81" w:rsidRPr="007E4FCD" w:rsidRDefault="00EA3C81" w:rsidP="00EA3C81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A3C81" w:rsidRPr="007E4FCD" w:rsidRDefault="00EA3C81" w:rsidP="00EA3C81">
      <w:pPr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5.3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C13444" w:rsidRPr="007E4FCD" w:rsidRDefault="00C13444" w:rsidP="00C13444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согласованию перевода земель сельскохозяйственного назна</w:t>
      </w:r>
      <w:r w:rsidR="00C52069" w:rsidRPr="007E4FCD">
        <w:rPr>
          <w:rFonts w:ascii="Times New Roman" w:hAnsi="Times New Roman" w:cs="Times New Roman"/>
          <w:color w:val="auto"/>
        </w:rPr>
        <w:t>чения в другую категорию земель:</w:t>
      </w:r>
    </w:p>
    <w:p w:rsidR="00C52069" w:rsidRPr="007E4FCD" w:rsidRDefault="00C52069" w:rsidP="00C52069">
      <w:pPr>
        <w:ind w:firstLine="709"/>
        <w:jc w:val="both"/>
      </w:pPr>
      <w:r w:rsidRPr="007E4FCD">
        <w:t>52.1. Подпункт 1 Пункта 2.9. Раздела 2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52069" w:rsidRPr="007E4FCD" w:rsidRDefault="00C52069" w:rsidP="00C52069">
      <w:pPr>
        <w:ind w:firstLine="709"/>
        <w:jc w:val="both"/>
      </w:pPr>
      <w:r w:rsidRPr="007E4FCD">
        <w:t>52.2. Во втором абзаце Пункта 2.12. Раздела 2 после слов «…не должен превышать» «… 30…» заменить на «… 15…».</w:t>
      </w:r>
    </w:p>
    <w:p w:rsidR="00C52069" w:rsidRPr="007E4FCD" w:rsidRDefault="00C52069" w:rsidP="00C52069">
      <w:pPr>
        <w:ind w:firstLine="709"/>
        <w:jc w:val="both"/>
      </w:pPr>
      <w:r w:rsidRPr="007E4FCD">
        <w:t>52.3. Пункт 3.7. Раздела 3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C52069" w:rsidRPr="007E4FCD" w:rsidRDefault="00C52069" w:rsidP="00C520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C52069" w:rsidRPr="007E4FCD" w:rsidRDefault="00C52069" w:rsidP="00C52069">
      <w:pPr>
        <w:ind w:firstLine="709"/>
        <w:jc w:val="both"/>
      </w:pPr>
      <w:r w:rsidRPr="007E4FCD">
        <w:lastRenderedPageBreak/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52069" w:rsidRPr="007E4FCD" w:rsidRDefault="00C52069" w:rsidP="00C520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52069" w:rsidRPr="007E4FCD" w:rsidRDefault="00C52069" w:rsidP="00C52069">
      <w:pPr>
        <w:ind w:firstLine="709"/>
        <w:jc w:val="both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согласованию</w:t>
      </w:r>
      <w:r w:rsidR="00C52069" w:rsidRPr="007E4FCD">
        <w:rPr>
          <w:rFonts w:ascii="Times New Roman" w:hAnsi="Times New Roman" w:cs="Times New Roman"/>
          <w:color w:val="auto"/>
        </w:rPr>
        <w:t xml:space="preserve"> акта выбора земельного участка:</w:t>
      </w:r>
    </w:p>
    <w:p w:rsidR="00C52069" w:rsidRPr="007E4FCD" w:rsidRDefault="00C52069" w:rsidP="00C52069">
      <w:pPr>
        <w:ind w:firstLine="709"/>
        <w:jc w:val="both"/>
      </w:pPr>
      <w:r w:rsidRPr="007E4FCD">
        <w:t>53.1. Подпункт 1 Пункта 2.9. Раздела 2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52069" w:rsidRPr="007E4FCD" w:rsidRDefault="00C52069" w:rsidP="00C52069">
      <w:pPr>
        <w:ind w:firstLine="709"/>
        <w:jc w:val="both"/>
      </w:pPr>
      <w:r w:rsidRPr="007E4FCD">
        <w:t>53.2. Во втором абзаце Пункта 2.12. Раздела 2 после слов «…не должен превышать» «… 30…» заменить на «… 15…».</w:t>
      </w:r>
    </w:p>
    <w:p w:rsidR="00C52069" w:rsidRPr="007E4FCD" w:rsidRDefault="00C52069" w:rsidP="00C52069">
      <w:pPr>
        <w:ind w:firstLine="709"/>
        <w:jc w:val="both"/>
      </w:pPr>
      <w:r w:rsidRPr="007E4FCD">
        <w:t>53.3. Пункт 3.7. Раздела 3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C52069" w:rsidRPr="007E4FCD" w:rsidRDefault="00C52069" w:rsidP="00C520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C52069" w:rsidRPr="007E4FCD" w:rsidRDefault="00C52069" w:rsidP="00C520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52069" w:rsidRPr="007E4FCD" w:rsidRDefault="00C52069" w:rsidP="00C520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52069" w:rsidRPr="007E4FCD" w:rsidRDefault="00C52069" w:rsidP="00C520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4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 согласованию границ земельных участков, расположенных на территории муниципального образования, с целью постановки на кадастровый учет</w:t>
      </w:r>
      <w:r w:rsidR="00C52069" w:rsidRPr="007E4FCD">
        <w:rPr>
          <w:rFonts w:ascii="Times New Roman" w:hAnsi="Times New Roman" w:cs="Times New Roman"/>
          <w:color w:val="auto"/>
        </w:rPr>
        <w:t>:</w:t>
      </w:r>
    </w:p>
    <w:p w:rsidR="00C52069" w:rsidRPr="007E4FCD" w:rsidRDefault="00C52069" w:rsidP="00C52069">
      <w:pPr>
        <w:ind w:firstLine="709"/>
        <w:jc w:val="both"/>
      </w:pPr>
      <w:r w:rsidRPr="007E4FCD">
        <w:t>54.1. Подпункт 1 Пункта 2.9. Раздела 2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52069" w:rsidRPr="007E4FCD" w:rsidRDefault="00C52069" w:rsidP="00C52069">
      <w:pPr>
        <w:ind w:firstLine="709"/>
        <w:jc w:val="both"/>
      </w:pPr>
      <w:r w:rsidRPr="007E4FCD">
        <w:t>54.2. Во втором абзаце Пункта 2.12. Раздела 2 после слов «…не должен превышать» «… 30…» заменить на «… 15…».</w:t>
      </w:r>
    </w:p>
    <w:p w:rsidR="00C52069" w:rsidRPr="007E4FCD" w:rsidRDefault="00C52069" w:rsidP="00C52069">
      <w:pPr>
        <w:ind w:firstLine="709"/>
        <w:jc w:val="both"/>
      </w:pPr>
      <w:r w:rsidRPr="007E4FCD">
        <w:t>54.3. Пункт 3.7. Раздела 3 изложить в новой редакции:</w:t>
      </w:r>
    </w:p>
    <w:p w:rsidR="00C52069" w:rsidRPr="007E4FCD" w:rsidRDefault="00C52069" w:rsidP="00C520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C52069" w:rsidRPr="007E4FCD" w:rsidRDefault="00C52069" w:rsidP="00C52069">
      <w:pPr>
        <w:ind w:firstLine="709"/>
        <w:jc w:val="both"/>
      </w:pPr>
      <w:r w:rsidRPr="007E4FCD">
        <w:lastRenderedPageBreak/>
        <w:t xml:space="preserve">3.7.1.  Заявитель вправе обратиться для получения муниципальной услуги в МФЦ. </w:t>
      </w:r>
    </w:p>
    <w:p w:rsidR="00C52069" w:rsidRPr="007E4FCD" w:rsidRDefault="00C52069" w:rsidP="00C520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52069" w:rsidRPr="007E4FCD" w:rsidRDefault="00C52069" w:rsidP="00C520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52069" w:rsidRPr="007E4FCD" w:rsidRDefault="00C52069" w:rsidP="00C520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в аренду для строительст</w:t>
      </w:r>
      <w:r w:rsidR="00C52069" w:rsidRPr="007E4FCD">
        <w:rPr>
          <w:rFonts w:ascii="Times New Roman" w:hAnsi="Times New Roman" w:cs="Times New Roman"/>
          <w:color w:val="auto"/>
        </w:rPr>
        <w:t>ва из земель населенных пунктов:</w:t>
      </w:r>
    </w:p>
    <w:p w:rsidR="00971969" w:rsidRPr="007E4FCD" w:rsidRDefault="00971969" w:rsidP="00971969">
      <w:pPr>
        <w:ind w:firstLine="709"/>
        <w:jc w:val="both"/>
      </w:pPr>
      <w:r w:rsidRPr="007E4FCD">
        <w:t>55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t>55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55.3. Пункт 3.9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9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9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52069" w:rsidRPr="007E4FCD" w:rsidRDefault="00971969" w:rsidP="00971969">
      <w:pPr>
        <w:ind w:firstLine="709"/>
        <w:jc w:val="both"/>
      </w:pPr>
      <w:r w:rsidRPr="007E4FCD">
        <w:t>3.9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52069" w:rsidRPr="007E4FCD" w:rsidRDefault="00C52069" w:rsidP="00C520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6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в аренду для индивидуального жилищного строительст</w:t>
      </w:r>
      <w:r w:rsidR="00971969" w:rsidRPr="007E4FCD">
        <w:rPr>
          <w:rFonts w:ascii="Times New Roman" w:hAnsi="Times New Roman" w:cs="Times New Roman"/>
          <w:color w:val="auto"/>
        </w:rPr>
        <w:t>ва из земель населенного пункта:</w:t>
      </w:r>
    </w:p>
    <w:p w:rsidR="00971969" w:rsidRPr="007E4FCD" w:rsidRDefault="00971969" w:rsidP="00971969">
      <w:pPr>
        <w:ind w:firstLine="709"/>
        <w:jc w:val="both"/>
      </w:pPr>
      <w:r w:rsidRPr="007E4FCD">
        <w:t>56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t>56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lastRenderedPageBreak/>
        <w:t>56.3. Пункт 3.9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9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9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9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/>
    <w:p w:rsidR="00B7405E" w:rsidRPr="007E4FCD" w:rsidRDefault="00532CD9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szCs w:val="28"/>
        </w:rPr>
      </w:pPr>
      <w:r w:rsidRPr="007E4FCD">
        <w:rPr>
          <w:b/>
          <w:szCs w:val="28"/>
        </w:rPr>
        <w:t>5</w:t>
      </w:r>
      <w:r w:rsidR="00FF3DFC" w:rsidRPr="007E4FCD">
        <w:rPr>
          <w:b/>
          <w:szCs w:val="28"/>
        </w:rPr>
        <w:t>7</w:t>
      </w:r>
      <w:r w:rsidR="00B7405E" w:rsidRPr="007E4FCD">
        <w:rPr>
          <w:b/>
          <w:szCs w:val="28"/>
        </w:rPr>
        <w:t xml:space="preserve">. </w:t>
      </w:r>
      <w:r w:rsidR="00B7405E" w:rsidRPr="007E4FCD">
        <w:rPr>
          <w:b/>
          <w:bCs/>
          <w:szCs w:val="28"/>
        </w:rPr>
        <w:t>Административный регламент предоставления муниципальной услуги по предоставлению земельного участка, относящегося к имуществу общего пользования садоводческого, огороднического, дачного некоммерческого объединения граждан</w:t>
      </w:r>
      <w:r w:rsidR="00971969" w:rsidRPr="007E4FCD">
        <w:rPr>
          <w:b/>
          <w:szCs w:val="28"/>
        </w:rPr>
        <w:t>: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57.1. Подпункт 1 Пункта 2.9. Раздела 2 изложить в новой редакции: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57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57.3. Пункт 3.7. Раздела 3 изложить в новой редакции: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7. Предоставление муниципальной услуги через МФЦ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</w:t>
      </w:r>
      <w:r w:rsidR="00FF3DFC" w:rsidRPr="007E4FCD">
        <w:rPr>
          <w:rFonts w:ascii="Times New Roman" w:hAnsi="Times New Roman" w:cs="Times New Roman"/>
          <w:color w:val="auto"/>
        </w:rPr>
        <w:t>8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расторжению действующего дог</w:t>
      </w:r>
      <w:r w:rsidR="00971969" w:rsidRPr="007E4FCD">
        <w:rPr>
          <w:rFonts w:ascii="Times New Roman" w:hAnsi="Times New Roman" w:cs="Times New Roman"/>
          <w:color w:val="auto"/>
        </w:rPr>
        <w:t>овора аренды земельного участка:</w:t>
      </w:r>
    </w:p>
    <w:p w:rsidR="00971969" w:rsidRPr="007E4FCD" w:rsidRDefault="00971969" w:rsidP="00971969">
      <w:pPr>
        <w:ind w:firstLine="709"/>
        <w:jc w:val="both"/>
      </w:pPr>
      <w:r w:rsidRPr="007E4FCD">
        <w:t>58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lastRenderedPageBreak/>
        <w:t>58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58.3. Пункт 3.7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/>
    <w:p w:rsidR="00B7405E" w:rsidRPr="007E4FCD" w:rsidRDefault="00FF3DF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59.</w:t>
      </w:r>
      <w:r w:rsidR="00B7405E" w:rsidRPr="007E4FCD">
        <w:rPr>
          <w:rFonts w:ascii="Times New Roman" w:hAnsi="Times New Roman" w:cs="Times New Roman"/>
          <w:color w:val="auto"/>
        </w:rPr>
        <w:t xml:space="preserve"> Административный регламент предоставления муниципальной услуги по формированию земельных участков, находящихся в собственности муниципального образования и расположенных на территории муниципального образования, с целью их</w:t>
      </w:r>
      <w:r w:rsidR="00971969" w:rsidRPr="007E4FCD">
        <w:rPr>
          <w:rFonts w:ascii="Times New Roman" w:hAnsi="Times New Roman" w:cs="Times New Roman"/>
          <w:color w:val="auto"/>
        </w:rPr>
        <w:t xml:space="preserve"> реализации с аукционных торгов:</w:t>
      </w:r>
    </w:p>
    <w:p w:rsidR="002B5A1E" w:rsidRPr="007E4FCD" w:rsidRDefault="00971969" w:rsidP="002B5A1E">
      <w:pPr>
        <w:ind w:firstLine="709"/>
        <w:jc w:val="both"/>
      </w:pPr>
      <w:r w:rsidRPr="007E4FCD">
        <w:t>59.1.</w:t>
      </w:r>
      <w:r w:rsidR="002B5A1E" w:rsidRPr="007E4FCD">
        <w:t xml:space="preserve"> В Пункте 1.4. Раздела 1:</w:t>
      </w:r>
    </w:p>
    <w:p w:rsidR="00971969" w:rsidRPr="007E4FCD" w:rsidRDefault="002B5A1E" w:rsidP="002B5A1E">
      <w:pPr>
        <w:ind w:firstLine="709"/>
        <w:jc w:val="both"/>
      </w:pPr>
      <w:r w:rsidRPr="007E4FCD">
        <w:t>1) исключить следующий абзац:</w:t>
      </w:r>
    </w:p>
    <w:p w:rsidR="002B5A1E" w:rsidRPr="007E4FCD" w:rsidRDefault="002B5A1E" w:rsidP="002B5A1E">
      <w:pPr>
        <w:ind w:firstLine="720"/>
        <w:jc w:val="both"/>
        <w:rPr>
          <w:color w:val="000000"/>
        </w:rPr>
      </w:pPr>
      <w:r w:rsidRPr="007E4FCD">
        <w:t>«</w:t>
      </w:r>
      <w:r w:rsidRPr="007E4FCD">
        <w:rPr>
          <w:rFonts w:eastAsia="Times New Roman"/>
          <w:color w:val="000000"/>
        </w:rPr>
        <w:t>Гражданским кодексом Российской Федерации от 30.11.1994 №51-ФЗ  (далее – ГК РФ) (Собрание законодательства РФ, 05.12.1994, №32, ст. 3301);</w:t>
      </w:r>
      <w:r w:rsidRPr="007E4FCD">
        <w:rPr>
          <w:color w:val="000000"/>
        </w:rPr>
        <w:t>»</w:t>
      </w:r>
    </w:p>
    <w:p w:rsidR="002B5A1E" w:rsidRPr="007E4FCD" w:rsidRDefault="002B5A1E" w:rsidP="002B5A1E">
      <w:pPr>
        <w:ind w:firstLine="720"/>
        <w:jc w:val="both"/>
        <w:rPr>
          <w:color w:val="000000"/>
        </w:rPr>
      </w:pPr>
      <w:r w:rsidRPr="007E4FCD">
        <w:rPr>
          <w:color w:val="000000"/>
        </w:rPr>
        <w:t xml:space="preserve">2) добавить следующий абзац после слов «… </w:t>
      </w:r>
      <w:r w:rsidRPr="007E4FCD">
        <w:rPr>
          <w:rFonts w:eastAsia="Times New Roman"/>
          <w:color w:val="000000"/>
          <w:szCs w:val="28"/>
        </w:rPr>
        <w:t>(далее – Федеральный закон № 135-ФЗ);</w:t>
      </w:r>
      <w:r w:rsidRPr="007E4FCD">
        <w:rPr>
          <w:color w:val="000000"/>
          <w:szCs w:val="28"/>
        </w:rPr>
        <w:t>»</w:t>
      </w:r>
      <w:r w:rsidRPr="007E4FCD">
        <w:rPr>
          <w:color w:val="000000"/>
        </w:rPr>
        <w:t xml:space="preserve">: </w:t>
      </w:r>
    </w:p>
    <w:p w:rsidR="002B5A1E" w:rsidRPr="007E4FCD" w:rsidRDefault="002B5A1E" w:rsidP="002B5A1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0000"/>
          <w:szCs w:val="28"/>
        </w:rPr>
      </w:pPr>
      <w:r w:rsidRPr="007E4FCD">
        <w:rPr>
          <w:color w:val="000000"/>
        </w:rPr>
        <w:t>«</w:t>
      </w:r>
      <w:r w:rsidRPr="007E4FCD">
        <w:rPr>
          <w:rFonts w:eastAsia="Times New Roman"/>
          <w:color w:val="000000"/>
          <w:szCs w:val="28"/>
        </w:rPr>
        <w:t>постановление Правительства Российской Федерации от 11.11.2002г.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 (Собрание законодательства РФ, 18.11.2002, № 46, ст. 4587) (далее – постановление №808);</w:t>
      </w:r>
      <w:r w:rsidRPr="007E4FCD">
        <w:rPr>
          <w:color w:val="000000"/>
          <w:szCs w:val="28"/>
        </w:rPr>
        <w:t>»</w:t>
      </w:r>
    </w:p>
    <w:p w:rsidR="00803B75" w:rsidRPr="007E4FCD" w:rsidRDefault="002B5A1E" w:rsidP="002B5A1E">
      <w:pPr>
        <w:ind w:firstLine="720"/>
        <w:jc w:val="both"/>
        <w:rPr>
          <w:color w:val="000000"/>
        </w:rPr>
      </w:pPr>
      <w:r w:rsidRPr="007E4FCD">
        <w:rPr>
          <w:color w:val="000000"/>
        </w:rPr>
        <w:t>59.2. В Пункте 2.5.</w:t>
      </w:r>
      <w:r w:rsidR="00803B75" w:rsidRPr="007E4FCD">
        <w:rPr>
          <w:color w:val="000000"/>
        </w:rPr>
        <w:t xml:space="preserve"> Раздела 2</w:t>
      </w:r>
      <w:r w:rsidRPr="007E4FCD">
        <w:rPr>
          <w:color w:val="000000"/>
        </w:rPr>
        <w:t xml:space="preserve"> исключить Подпункт 2</w:t>
      </w:r>
      <w:r w:rsidR="00803B75" w:rsidRPr="007E4FCD">
        <w:rPr>
          <w:color w:val="000000"/>
        </w:rPr>
        <w:t>. Нумерацию ставшихся Подпунктов 3), 4) и 5) заменить на 2), 3) и 4) соответственно.</w:t>
      </w:r>
    </w:p>
    <w:p w:rsidR="00803B75" w:rsidRPr="007E4FCD" w:rsidRDefault="00803B75" w:rsidP="00803B75">
      <w:pPr>
        <w:ind w:firstLine="720"/>
        <w:jc w:val="both"/>
        <w:rPr>
          <w:color w:val="000000"/>
        </w:rPr>
      </w:pPr>
      <w:r w:rsidRPr="007E4FCD">
        <w:rPr>
          <w:color w:val="000000"/>
        </w:rPr>
        <w:t>59.3. Пункт 2.6. Раздела 2 изложить в новой редакции:</w:t>
      </w:r>
    </w:p>
    <w:p w:rsidR="00803B75" w:rsidRPr="007E4FCD" w:rsidRDefault="00803B75" w:rsidP="00803B75">
      <w:pPr>
        <w:ind w:firstLine="720"/>
        <w:jc w:val="both"/>
        <w:rPr>
          <w:rFonts w:eastAsia="Times New Roman"/>
          <w:color w:val="000000"/>
          <w:szCs w:val="28"/>
        </w:rPr>
      </w:pPr>
      <w:r w:rsidRPr="007E4FCD">
        <w:rPr>
          <w:color w:val="000000"/>
        </w:rPr>
        <w:t>«</w:t>
      </w:r>
      <w:r w:rsidRPr="007E4FCD">
        <w:rPr>
          <w:rFonts w:eastAsia="Times New Roman"/>
          <w:color w:val="000000"/>
          <w:szCs w:val="28"/>
        </w:rPr>
        <w:t>Получаются в рамках межведомственного взаимодействия:</w:t>
      </w:r>
    </w:p>
    <w:p w:rsidR="00803B75" w:rsidRPr="007E4FCD" w:rsidRDefault="00803B75" w:rsidP="00803B75">
      <w:pPr>
        <w:pStyle w:val="ae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</w:rPr>
      </w:pPr>
      <w:r w:rsidRPr="007E4FCD">
        <w:rPr>
          <w:color w:val="000000"/>
          <w:sz w:val="28"/>
          <w:szCs w:val="28"/>
        </w:rPr>
        <w:t>1) Сведения из ЕГРЮЛ или из ЕГРИП</w:t>
      </w:r>
    </w:p>
    <w:p w:rsidR="00803B75" w:rsidRPr="007E4FCD" w:rsidRDefault="00803B75" w:rsidP="00803B75">
      <w:pPr>
        <w:ind w:firstLine="709"/>
        <w:jc w:val="both"/>
        <w:rPr>
          <w:color w:val="000000"/>
          <w:szCs w:val="28"/>
        </w:rPr>
      </w:pPr>
      <w:r w:rsidRPr="007E4FCD">
        <w:rPr>
          <w:bCs/>
          <w:color w:val="000000"/>
          <w:szCs w:val="28"/>
          <w:lang w:val="tt-RU"/>
        </w:rPr>
        <w:t>2) Кадастровый план территории</w:t>
      </w:r>
      <w:r w:rsidRPr="007E4FCD">
        <w:rPr>
          <w:color w:val="000000"/>
          <w:szCs w:val="28"/>
        </w:rPr>
        <w:t>».</w:t>
      </w:r>
    </w:p>
    <w:p w:rsidR="00264F55" w:rsidRPr="007E4FCD" w:rsidRDefault="00803B75" w:rsidP="00264F55">
      <w:pPr>
        <w:ind w:firstLine="720"/>
        <w:jc w:val="both"/>
        <w:rPr>
          <w:color w:val="000000"/>
        </w:rPr>
      </w:pPr>
      <w:r w:rsidRPr="007E4FCD">
        <w:rPr>
          <w:color w:val="000000"/>
          <w:szCs w:val="28"/>
        </w:rPr>
        <w:t xml:space="preserve">59.4. В Подпункте «Основания для приостановления» </w:t>
      </w:r>
      <w:r w:rsidR="00264F55" w:rsidRPr="007E4FCD">
        <w:rPr>
          <w:color w:val="000000"/>
          <w:szCs w:val="28"/>
        </w:rPr>
        <w:t xml:space="preserve">Пункта 2.9. Раздела 2 </w:t>
      </w:r>
      <w:r w:rsidRPr="007E4FCD">
        <w:rPr>
          <w:color w:val="000000"/>
          <w:szCs w:val="28"/>
        </w:rPr>
        <w:t xml:space="preserve">исключить подпункт 1). </w:t>
      </w:r>
      <w:r w:rsidRPr="007E4FCD">
        <w:rPr>
          <w:color w:val="000000"/>
        </w:rPr>
        <w:t xml:space="preserve">Нумерацию ставшихся подпунктов 2) и 3) заменить на </w:t>
      </w:r>
      <w:r w:rsidR="00FF507B" w:rsidRPr="007E4FCD">
        <w:rPr>
          <w:color w:val="000000"/>
        </w:rPr>
        <w:t>1</w:t>
      </w:r>
      <w:r w:rsidRPr="007E4FCD">
        <w:rPr>
          <w:color w:val="000000"/>
        </w:rPr>
        <w:t>)</w:t>
      </w:r>
      <w:r w:rsidR="00FF507B" w:rsidRPr="007E4FCD">
        <w:rPr>
          <w:color w:val="000000"/>
        </w:rPr>
        <w:t xml:space="preserve"> </w:t>
      </w:r>
      <w:r w:rsidRPr="007E4FCD">
        <w:rPr>
          <w:color w:val="000000"/>
        </w:rPr>
        <w:t xml:space="preserve">и </w:t>
      </w:r>
      <w:r w:rsidR="00FF507B" w:rsidRPr="007E4FCD">
        <w:rPr>
          <w:color w:val="000000"/>
        </w:rPr>
        <w:t>2</w:t>
      </w:r>
      <w:r w:rsidRPr="007E4FCD">
        <w:rPr>
          <w:color w:val="000000"/>
        </w:rPr>
        <w:t>) соответственно.</w:t>
      </w:r>
    </w:p>
    <w:p w:rsidR="00264F55" w:rsidRPr="007E4FCD" w:rsidRDefault="00FF507B" w:rsidP="00264F55">
      <w:pPr>
        <w:ind w:firstLine="720"/>
        <w:jc w:val="both"/>
        <w:rPr>
          <w:color w:val="000000"/>
          <w:szCs w:val="28"/>
        </w:rPr>
      </w:pPr>
      <w:r w:rsidRPr="007E4FCD">
        <w:rPr>
          <w:color w:val="000000"/>
        </w:rPr>
        <w:lastRenderedPageBreak/>
        <w:t xml:space="preserve">59.5. </w:t>
      </w:r>
      <w:r w:rsidR="00264F55" w:rsidRPr="007E4FCD">
        <w:rPr>
          <w:color w:val="000000"/>
        </w:rPr>
        <w:t>Подпункт 2 Подпункте «</w:t>
      </w:r>
      <w:r w:rsidR="00264F55" w:rsidRPr="007E4FCD">
        <w:rPr>
          <w:color w:val="000000"/>
          <w:szCs w:val="28"/>
        </w:rPr>
        <w:t>Основания для отказа»</w:t>
      </w:r>
      <w:r w:rsidR="00264F55" w:rsidRPr="007E4FCD">
        <w:rPr>
          <w:rFonts w:eastAsia="Times New Roman"/>
          <w:color w:val="000000"/>
          <w:szCs w:val="28"/>
        </w:rPr>
        <w:t xml:space="preserve"> </w:t>
      </w:r>
      <w:r w:rsidR="00264F55" w:rsidRPr="007E4FCD">
        <w:rPr>
          <w:color w:val="000000"/>
          <w:szCs w:val="28"/>
        </w:rPr>
        <w:t>Пункта 2.9. Раздела 2 изложить в новой редакции:</w:t>
      </w:r>
    </w:p>
    <w:p w:rsidR="00264F55" w:rsidRPr="007E4FCD" w:rsidRDefault="00264F55" w:rsidP="00264F55">
      <w:pPr>
        <w:ind w:firstLine="720"/>
        <w:jc w:val="both"/>
        <w:rPr>
          <w:color w:val="000000"/>
          <w:szCs w:val="28"/>
        </w:rPr>
      </w:pPr>
      <w:r w:rsidRPr="007E4FCD">
        <w:rPr>
          <w:color w:val="000000"/>
          <w:szCs w:val="28"/>
        </w:rPr>
        <w:t>«</w:t>
      </w:r>
      <w:r w:rsidRPr="007E4FCD">
        <w:rPr>
          <w:rFonts w:eastAsia="Times New Roman"/>
          <w:szCs w:val="28"/>
        </w:rPr>
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</w:r>
      <w:r w:rsidRPr="007E4FCD">
        <w:rPr>
          <w:szCs w:val="28"/>
        </w:rPr>
        <w:t>.</w:t>
      </w:r>
      <w:r w:rsidRPr="007E4FCD">
        <w:rPr>
          <w:color w:val="000000"/>
          <w:szCs w:val="28"/>
        </w:rPr>
        <w:t>».</w:t>
      </w:r>
    </w:p>
    <w:p w:rsidR="00264F55" w:rsidRPr="007E4FCD" w:rsidRDefault="00264F55" w:rsidP="00264F55">
      <w:pPr>
        <w:ind w:firstLine="720"/>
        <w:jc w:val="both"/>
        <w:rPr>
          <w:color w:val="000000"/>
          <w:szCs w:val="28"/>
        </w:rPr>
      </w:pPr>
      <w:r w:rsidRPr="007E4FCD">
        <w:rPr>
          <w:color w:val="000000"/>
          <w:szCs w:val="28"/>
        </w:rPr>
        <w:t>59.6. Во втором абзаце Пункта 2.12. Раздела 2 после слов «…не должен превышать» «… 30…» заменить на «… 15…».</w:t>
      </w:r>
    </w:p>
    <w:p w:rsidR="00264F55" w:rsidRPr="007E4FCD" w:rsidRDefault="00264F55" w:rsidP="00264F55">
      <w:pPr>
        <w:ind w:firstLine="720"/>
        <w:jc w:val="both"/>
        <w:rPr>
          <w:color w:val="000000"/>
          <w:szCs w:val="28"/>
        </w:rPr>
      </w:pPr>
      <w:r w:rsidRPr="007E4FCD">
        <w:rPr>
          <w:color w:val="000000"/>
          <w:szCs w:val="28"/>
        </w:rPr>
        <w:t>59.7. Подпункт 3.4.1. Пункта 3.4. Раздела 2 изложить в новой редакции:</w:t>
      </w:r>
    </w:p>
    <w:p w:rsidR="00264F55" w:rsidRPr="007E4FCD" w:rsidRDefault="00264F55" w:rsidP="00264F55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Cs w:val="28"/>
        </w:rPr>
      </w:pPr>
      <w:r w:rsidRPr="007E4FCD">
        <w:rPr>
          <w:color w:val="000000"/>
          <w:szCs w:val="28"/>
        </w:rPr>
        <w:t>«</w:t>
      </w:r>
      <w:r w:rsidRPr="007E4FCD">
        <w:rPr>
          <w:rFonts w:eastAsia="Times New Roman"/>
          <w:spacing w:val="-1"/>
          <w:szCs w:val="28"/>
        </w:rPr>
        <w:t xml:space="preserve">3.4.1. Специалист Палаты </w:t>
      </w:r>
      <w:r w:rsidRPr="007E4FCD">
        <w:rPr>
          <w:rFonts w:ascii="Times New Roman CYR" w:eastAsia="Times New Roman" w:hAnsi="Times New Roman CYR" w:cs="Times New Roman CYR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264F55" w:rsidRPr="007E4FCD" w:rsidRDefault="00264F55" w:rsidP="00264F55">
      <w:pPr>
        <w:suppressAutoHyphens/>
        <w:ind w:firstLine="709"/>
        <w:jc w:val="both"/>
        <w:rPr>
          <w:rFonts w:eastAsia="Times New Roman"/>
          <w:color w:val="000000"/>
          <w:szCs w:val="28"/>
        </w:rPr>
      </w:pPr>
      <w:r w:rsidRPr="007E4FCD">
        <w:rPr>
          <w:color w:val="000000"/>
          <w:szCs w:val="28"/>
        </w:rPr>
        <w:t>1</w:t>
      </w:r>
      <w:r w:rsidRPr="007E4FCD">
        <w:rPr>
          <w:rFonts w:eastAsia="Times New Roman"/>
          <w:color w:val="000000"/>
          <w:szCs w:val="28"/>
        </w:rPr>
        <w:t>) сведений из ЕГРЮЛ или ЕГРИП;</w:t>
      </w:r>
    </w:p>
    <w:p w:rsidR="00264F55" w:rsidRPr="007E4FCD" w:rsidRDefault="00264F55" w:rsidP="00264F55">
      <w:pPr>
        <w:suppressAutoHyphens/>
        <w:ind w:firstLine="709"/>
        <w:jc w:val="both"/>
        <w:rPr>
          <w:bCs/>
          <w:color w:val="000000"/>
          <w:szCs w:val="28"/>
          <w:lang w:val="tt-RU"/>
        </w:rPr>
      </w:pPr>
      <w:r w:rsidRPr="007E4FCD">
        <w:rPr>
          <w:color w:val="000000"/>
          <w:szCs w:val="28"/>
        </w:rPr>
        <w:t>2</w:t>
      </w:r>
      <w:r w:rsidRPr="007E4FCD">
        <w:rPr>
          <w:rFonts w:eastAsia="Times New Roman"/>
          <w:bCs/>
          <w:color w:val="000000"/>
          <w:szCs w:val="28"/>
          <w:lang w:val="tt-RU"/>
        </w:rPr>
        <w:t>) кадастрового плана территории</w:t>
      </w:r>
      <w:r w:rsidRPr="007E4FCD">
        <w:rPr>
          <w:bCs/>
          <w:color w:val="000000"/>
          <w:szCs w:val="28"/>
          <w:lang w:val="tt-RU"/>
        </w:rPr>
        <w:t>.</w:t>
      </w:r>
    </w:p>
    <w:p w:rsidR="00264F55" w:rsidRPr="007E4FCD" w:rsidRDefault="00264F55" w:rsidP="00264F55">
      <w:pPr>
        <w:suppressAutoHyphens/>
        <w:ind w:firstLine="709"/>
        <w:jc w:val="both"/>
        <w:rPr>
          <w:spacing w:val="-1"/>
          <w:szCs w:val="28"/>
        </w:rPr>
      </w:pPr>
      <w:r w:rsidRPr="007E4FCD">
        <w:rPr>
          <w:rFonts w:eastAsia="Times New Roman"/>
          <w:spacing w:val="-1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  <w:r w:rsidRPr="007E4FCD">
        <w:rPr>
          <w:spacing w:val="-1"/>
          <w:szCs w:val="28"/>
        </w:rPr>
        <w:t>».</w:t>
      </w:r>
    </w:p>
    <w:p w:rsidR="00264F55" w:rsidRPr="007E4FCD" w:rsidRDefault="00264F55" w:rsidP="00264F55">
      <w:pPr>
        <w:suppressAutoHyphens/>
        <w:ind w:firstLine="709"/>
        <w:jc w:val="both"/>
        <w:rPr>
          <w:spacing w:val="-1"/>
          <w:szCs w:val="28"/>
        </w:rPr>
      </w:pPr>
      <w:r w:rsidRPr="007E4FCD">
        <w:rPr>
          <w:spacing w:val="-1"/>
          <w:szCs w:val="28"/>
        </w:rPr>
        <w:t>59.8. Пункт 3.8. Раздела 3 изложить в новой редакции:</w:t>
      </w:r>
    </w:p>
    <w:p w:rsidR="00264F55" w:rsidRPr="007E4FCD" w:rsidRDefault="00264F55" w:rsidP="00264F5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pacing w:val="-1"/>
          <w:szCs w:val="28"/>
        </w:rPr>
        <w:t>«</w:t>
      </w:r>
      <w:r w:rsidRPr="007E4FCD">
        <w:rPr>
          <w:rFonts w:eastAsia="Times New Roman"/>
          <w:szCs w:val="28"/>
        </w:rPr>
        <w:t>3.8. Предоставление муниципальной услуги через МФЦ</w:t>
      </w:r>
    </w:p>
    <w:p w:rsidR="00264F55" w:rsidRPr="007E4FCD" w:rsidRDefault="00264F55" w:rsidP="00264F5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1.  Заявитель вправе обратиться для получения муниципальной услуги в МФЦ. </w:t>
      </w:r>
    </w:p>
    <w:p w:rsidR="00264F55" w:rsidRPr="007E4FCD" w:rsidRDefault="00264F55" w:rsidP="00264F5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64F55" w:rsidRPr="007E4FCD" w:rsidRDefault="00264F55" w:rsidP="00264F5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7.3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971969" w:rsidRPr="007E4FCD" w:rsidRDefault="00971969" w:rsidP="00971969"/>
    <w:p w:rsidR="00B7405E" w:rsidRPr="007E4FCD" w:rsidRDefault="00B7405E" w:rsidP="004A0EE7">
      <w:pPr>
        <w:pStyle w:val="a5"/>
        <w:widowControl w:val="0"/>
        <w:suppressAutoHyphens/>
        <w:spacing w:line="276" w:lineRule="auto"/>
        <w:ind w:firstLine="709"/>
        <w:jc w:val="both"/>
        <w:rPr>
          <w:szCs w:val="28"/>
          <w:lang w:eastAsia="zh-CN"/>
        </w:rPr>
      </w:pPr>
      <w:r w:rsidRPr="007E4FCD">
        <w:rPr>
          <w:szCs w:val="28"/>
        </w:rPr>
        <w:t>6</w:t>
      </w:r>
      <w:r w:rsidR="00FF3DFC" w:rsidRPr="007E4FCD">
        <w:rPr>
          <w:szCs w:val="28"/>
        </w:rPr>
        <w:t>0</w:t>
      </w:r>
      <w:r w:rsidRPr="007E4FCD">
        <w:rPr>
          <w:szCs w:val="28"/>
        </w:rPr>
        <w:t xml:space="preserve">. </w:t>
      </w:r>
      <w:r w:rsidRPr="007E4FCD">
        <w:rPr>
          <w:szCs w:val="28"/>
          <w:lang w:eastAsia="zh-CN"/>
        </w:rPr>
        <w:t>Административный регламент предоставления муниципальной услуги по образованию (формированию) земельного участка</w:t>
      </w:r>
      <w:r w:rsidR="00971969" w:rsidRPr="007E4FCD">
        <w:rPr>
          <w:szCs w:val="28"/>
          <w:lang w:eastAsia="zh-CN"/>
        </w:rPr>
        <w:t>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60.1. Подпункт 1 Пункта 2.9. Раздела 2 изложить в новой редакции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60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60.3. Пункт 3.7. Раздела 3 изложить в новой редакции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«3.7. Предоставление муниципальной услуги через МФЦ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 xml:space="preserve">3.7.1.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 xml:space="preserve">3.7.2. Предоставление муниципальной услуги через МФЦ </w:t>
      </w:r>
      <w:r w:rsidRPr="007E4FCD">
        <w:rPr>
          <w:b w:val="0"/>
          <w:szCs w:val="28"/>
          <w:lang w:eastAsia="zh-CN"/>
        </w:rPr>
        <w:lastRenderedPageBreak/>
        <w:t xml:space="preserve">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  <w:lang w:eastAsia="zh-CN"/>
        </w:rPr>
      </w:pPr>
      <w:r w:rsidRPr="007E4FCD">
        <w:rPr>
          <w:b w:val="0"/>
          <w:szCs w:val="28"/>
          <w:lang w:eastAsia="zh-CN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4A0EE7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</w:p>
    <w:p w:rsidR="00B7405E" w:rsidRPr="007E4FCD" w:rsidRDefault="00B7405E" w:rsidP="004A0EE7">
      <w:pPr>
        <w:pStyle w:val="a5"/>
        <w:widowControl w:val="0"/>
        <w:suppressAutoHyphens/>
        <w:spacing w:line="276" w:lineRule="auto"/>
        <w:ind w:firstLine="709"/>
        <w:jc w:val="both"/>
        <w:rPr>
          <w:bCs/>
          <w:szCs w:val="28"/>
        </w:rPr>
      </w:pPr>
      <w:r w:rsidRPr="007E4FCD">
        <w:rPr>
          <w:szCs w:val="28"/>
        </w:rPr>
        <w:t>6</w:t>
      </w:r>
      <w:r w:rsidR="00FF3DFC" w:rsidRPr="007E4FCD">
        <w:rPr>
          <w:szCs w:val="28"/>
        </w:rPr>
        <w:t>1</w:t>
      </w:r>
      <w:r w:rsidRPr="007E4FCD">
        <w:rPr>
          <w:szCs w:val="28"/>
        </w:rPr>
        <w:t xml:space="preserve">. </w:t>
      </w:r>
      <w:r w:rsidRPr="007E4FCD">
        <w:rPr>
          <w:bCs/>
          <w:szCs w:val="28"/>
        </w:rPr>
        <w:t xml:space="preserve">Административный регламент предоставления муниципальной </w:t>
      </w:r>
      <w:r w:rsidRPr="007E4FCD">
        <w:rPr>
          <w:szCs w:val="28"/>
        </w:rPr>
        <w:t xml:space="preserve">услуги </w:t>
      </w:r>
      <w:r w:rsidRPr="007E4FCD">
        <w:rPr>
          <w:bCs/>
          <w:szCs w:val="28"/>
        </w:rPr>
        <w:t>по предоставлению земельного участка в постоянное (бессрочное) пользование</w:t>
      </w:r>
      <w:r w:rsidR="00971969" w:rsidRPr="007E4FCD">
        <w:rPr>
          <w:bCs/>
          <w:szCs w:val="28"/>
        </w:rPr>
        <w:t>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61.1. Подпункт 1 Пункта 2.9. Раздела 2 изложить в новой редакции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61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61.3. Пункт 3.7. Раздела 3 изложить в новой редакции: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«3.7. Предоставление муниципальной услуги через МФЦ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  <w:r w:rsidRPr="007E4FCD">
        <w:rPr>
          <w:b w:val="0"/>
          <w:bCs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bCs/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земельного участка, находящегося в государственной или муниципальной собственности, в собственность бесплатно для осуществления жилищного строительства в системе социальной ипотеки</w:t>
      </w:r>
      <w:r w:rsidR="00971969" w:rsidRPr="007E4FCD">
        <w:rPr>
          <w:rFonts w:ascii="Times New Roman" w:hAnsi="Times New Roman" w:cs="Times New Roman"/>
          <w:color w:val="auto"/>
        </w:rPr>
        <w:t>:</w:t>
      </w:r>
    </w:p>
    <w:p w:rsidR="00971969" w:rsidRPr="007E4FCD" w:rsidRDefault="00971969" w:rsidP="00971969">
      <w:pPr>
        <w:ind w:firstLine="709"/>
        <w:jc w:val="both"/>
      </w:pPr>
      <w:r w:rsidRPr="007E4FCD">
        <w:t>62.1. Подпункт 9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9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t>62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62.3. Пункт 3.7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lastRenderedPageBreak/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земельного участка в безвозмездное срочное пользование религиозным организациям на срок строительства зданий, строений, сооружений религиозного и благотворительного</w:t>
      </w:r>
      <w:r w:rsidR="00971969" w:rsidRPr="007E4FCD">
        <w:rPr>
          <w:rFonts w:ascii="Times New Roman" w:hAnsi="Times New Roman" w:cs="Times New Roman"/>
          <w:color w:val="auto"/>
        </w:rPr>
        <w:t xml:space="preserve"> назначения:</w:t>
      </w:r>
    </w:p>
    <w:p w:rsidR="00971969" w:rsidRPr="007E4FCD" w:rsidRDefault="00971969" w:rsidP="00971969">
      <w:pPr>
        <w:ind w:firstLine="709"/>
        <w:jc w:val="both"/>
      </w:pPr>
      <w:r w:rsidRPr="007E4FCD">
        <w:t>63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t>63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63.3. Пункт 3.7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>
      <w:pPr>
        <w:ind w:firstLine="709"/>
        <w:jc w:val="both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4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, находящегося в государственной или муниципальной собственности, в собственность собственникам здания, строения, сооружения, расположенного</w:t>
      </w:r>
      <w:r w:rsidR="00971969" w:rsidRPr="007E4FCD">
        <w:rPr>
          <w:rFonts w:ascii="Times New Roman" w:hAnsi="Times New Roman" w:cs="Times New Roman"/>
          <w:color w:val="auto"/>
        </w:rPr>
        <w:t xml:space="preserve"> на земельном участке, за выкуп:</w:t>
      </w:r>
    </w:p>
    <w:p w:rsidR="00971969" w:rsidRPr="007E4FCD" w:rsidRDefault="00971969" w:rsidP="00971969">
      <w:pPr>
        <w:ind w:firstLine="709"/>
        <w:jc w:val="both"/>
      </w:pPr>
      <w:r w:rsidRPr="007E4FCD">
        <w:t>64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lastRenderedPageBreak/>
        <w:t>64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64.3. Пункт 3.7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, находящегося в государственной или муниципальной собственности, в аренду собственникам здания расположенного на земель</w:t>
      </w:r>
      <w:r w:rsidR="00971969" w:rsidRPr="007E4FCD">
        <w:rPr>
          <w:rFonts w:ascii="Times New Roman" w:hAnsi="Times New Roman" w:cs="Times New Roman"/>
          <w:color w:val="auto"/>
        </w:rPr>
        <w:t>ном участке:</w:t>
      </w:r>
    </w:p>
    <w:p w:rsidR="00971969" w:rsidRPr="007E4FCD" w:rsidRDefault="00971969" w:rsidP="00971969">
      <w:pPr>
        <w:ind w:firstLine="709"/>
        <w:jc w:val="both"/>
      </w:pPr>
      <w:r w:rsidRPr="007E4FCD">
        <w:t>65.1. Подпункт 1 Пункта 2.9. Раздела 2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71969" w:rsidRPr="007E4FCD" w:rsidRDefault="00971969" w:rsidP="00971969">
      <w:pPr>
        <w:ind w:firstLine="709"/>
        <w:jc w:val="both"/>
      </w:pPr>
      <w:r w:rsidRPr="007E4FCD">
        <w:t>65.2. Во втором абзаце Пункта 2.12. Раздела 2 после слов «…не должен превышать» «… 30…» заменить на «… 15…».</w:t>
      </w:r>
    </w:p>
    <w:p w:rsidR="00971969" w:rsidRPr="007E4FCD" w:rsidRDefault="00971969" w:rsidP="00971969">
      <w:pPr>
        <w:ind w:firstLine="709"/>
        <w:jc w:val="both"/>
      </w:pPr>
      <w:r w:rsidRPr="007E4FCD">
        <w:t>65.3. Пункт 3.7. Раздела 3 изложить в новой редакции:</w:t>
      </w:r>
    </w:p>
    <w:p w:rsidR="00971969" w:rsidRPr="007E4FCD" w:rsidRDefault="00971969" w:rsidP="00971969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971969" w:rsidRPr="007E4FCD" w:rsidRDefault="00971969" w:rsidP="00971969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1969" w:rsidRPr="007E4FCD" w:rsidRDefault="00971969" w:rsidP="00971969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971969" w:rsidRPr="007E4FCD" w:rsidRDefault="00971969" w:rsidP="00971969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6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юридическим лицам в аренду земельных участков из земель сельскохозяйственного назначения находящихс</w:t>
      </w:r>
      <w:r w:rsidR="00DE2BCE" w:rsidRPr="007E4FCD">
        <w:rPr>
          <w:rFonts w:ascii="Times New Roman" w:hAnsi="Times New Roman" w:cs="Times New Roman"/>
          <w:color w:val="auto"/>
        </w:rPr>
        <w:t>я в муниципальной собственности:</w:t>
      </w:r>
    </w:p>
    <w:p w:rsidR="00DE2BCE" w:rsidRPr="007E4FCD" w:rsidRDefault="00DE2BCE" w:rsidP="00DE2BCE">
      <w:pPr>
        <w:ind w:firstLine="709"/>
        <w:jc w:val="both"/>
      </w:pPr>
      <w:r w:rsidRPr="007E4FCD">
        <w:t>66.1. Подпункт 1 Пункта 2.9. Раздела 2 изложить в новой редакции:</w:t>
      </w:r>
    </w:p>
    <w:p w:rsidR="00DE2BCE" w:rsidRPr="007E4FCD" w:rsidRDefault="00DE2BCE" w:rsidP="00DE2BCE">
      <w:pPr>
        <w:ind w:firstLine="709"/>
        <w:jc w:val="both"/>
      </w:pPr>
      <w:r w:rsidRPr="007E4FCD">
        <w:lastRenderedPageBreak/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E2BCE" w:rsidRPr="007E4FCD" w:rsidRDefault="00DE2BCE" w:rsidP="00DE2BCE">
      <w:pPr>
        <w:ind w:firstLine="709"/>
        <w:jc w:val="both"/>
      </w:pPr>
      <w:r w:rsidRPr="007E4FCD">
        <w:t>66.2. Во втором абзаце Пункта 2.12. Раздела 2 после слов «…не должен превышать» «… 30…» заменить на «… 15…».</w:t>
      </w:r>
    </w:p>
    <w:p w:rsidR="00DE2BCE" w:rsidRPr="007E4FCD" w:rsidRDefault="00DE2BCE" w:rsidP="00DE2BCE">
      <w:pPr>
        <w:ind w:firstLine="709"/>
        <w:jc w:val="both"/>
      </w:pPr>
      <w:r w:rsidRPr="007E4FCD">
        <w:t>66.3. Пункт 3.7. Раздела 3 изложить в новой редакции:</w:t>
      </w:r>
    </w:p>
    <w:p w:rsidR="00DE2BCE" w:rsidRPr="007E4FCD" w:rsidRDefault="00DE2BCE" w:rsidP="00DE2BCE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DE2BCE" w:rsidRPr="007E4FCD" w:rsidRDefault="00DE2BCE" w:rsidP="00DE2BCE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DE2BCE" w:rsidRPr="007E4FCD" w:rsidRDefault="00DE2BCE" w:rsidP="00DE2BCE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E2BCE" w:rsidRPr="007E4FCD" w:rsidRDefault="00DE2BCE" w:rsidP="00DE2BCE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E2BCE" w:rsidRPr="007E4FCD" w:rsidRDefault="00DE2BCE" w:rsidP="00DE2BCE"/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7</w:t>
      </w:r>
      <w:r w:rsidR="00B7405E"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земельного участка в безвозмездное срочное пользование религиозным организациям на срок безвозмездного пользования зданиями, строениями, сооружениями </w:t>
      </w:r>
      <w:bookmarkStart w:id="1" w:name="OLE_LINK17"/>
      <w:bookmarkStart w:id="2" w:name="OLE_LINK20"/>
      <w:r w:rsidR="00B7405E" w:rsidRPr="007E4FCD">
        <w:rPr>
          <w:rFonts w:ascii="Times New Roman" w:hAnsi="Times New Roman" w:cs="Times New Roman"/>
          <w:color w:val="auto"/>
        </w:rPr>
        <w:t>религиозного и благотворительного назначения</w:t>
      </w:r>
      <w:bookmarkEnd w:id="1"/>
      <w:bookmarkEnd w:id="2"/>
      <w:r w:rsidR="00B7405E" w:rsidRPr="007E4FCD">
        <w:rPr>
          <w:rFonts w:ascii="Times New Roman" w:hAnsi="Times New Roman" w:cs="Times New Roman"/>
          <w:color w:val="auto"/>
        </w:rPr>
        <w:t>, расположенными на данном земельном участ</w:t>
      </w:r>
      <w:r w:rsidR="00DE2BCE" w:rsidRPr="007E4FCD">
        <w:rPr>
          <w:rFonts w:ascii="Times New Roman" w:hAnsi="Times New Roman" w:cs="Times New Roman"/>
          <w:color w:val="auto"/>
        </w:rPr>
        <w:t>ке:</w:t>
      </w:r>
    </w:p>
    <w:p w:rsidR="00AA36A9" w:rsidRPr="007E4FCD" w:rsidRDefault="00DE2BCE" w:rsidP="00AA36A9">
      <w:pPr>
        <w:ind w:firstLine="709"/>
        <w:jc w:val="both"/>
      </w:pPr>
      <w:r w:rsidRPr="007E4FCD">
        <w:t>67.1.</w:t>
      </w:r>
      <w:r w:rsidR="00AA36A9" w:rsidRPr="007E4FCD">
        <w:t xml:space="preserve"> Подпункт 1 Пункта 2.9. Раздела 2 изложить в новой редакции:</w:t>
      </w:r>
    </w:p>
    <w:p w:rsidR="00AA36A9" w:rsidRPr="007E4FCD" w:rsidRDefault="00AA36A9" w:rsidP="00AA36A9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AA36A9" w:rsidRPr="007E4FCD" w:rsidRDefault="00AA36A9" w:rsidP="00AA36A9">
      <w:pPr>
        <w:ind w:firstLine="709"/>
        <w:jc w:val="both"/>
      </w:pPr>
      <w:r w:rsidRPr="007E4FCD">
        <w:t>67.2. Во втором абзаце Пункта 2.12. Раздела 2 после слов «…не должен превышать» «… 30…» заменить на «… 15…».</w:t>
      </w:r>
    </w:p>
    <w:p w:rsidR="00AA36A9" w:rsidRPr="007E4FCD" w:rsidRDefault="00AA36A9" w:rsidP="00AA36A9">
      <w:pPr>
        <w:ind w:firstLine="709"/>
        <w:jc w:val="both"/>
      </w:pPr>
      <w:r w:rsidRPr="007E4FCD">
        <w:t>67.3. Пункт 3.6. Раздела 3 изложить в новой редакции:</w:t>
      </w:r>
    </w:p>
    <w:p w:rsidR="00AA36A9" w:rsidRPr="007E4FCD" w:rsidRDefault="00AA36A9" w:rsidP="00AA36A9">
      <w:pPr>
        <w:ind w:firstLine="709"/>
        <w:jc w:val="both"/>
      </w:pPr>
      <w:r w:rsidRPr="007E4FCD">
        <w:t>«3.6. Предоставление муниципальной услуги через МФЦ</w:t>
      </w:r>
    </w:p>
    <w:p w:rsidR="00AA36A9" w:rsidRPr="007E4FCD" w:rsidRDefault="00AA36A9" w:rsidP="00AA36A9">
      <w:pPr>
        <w:ind w:firstLine="709"/>
        <w:jc w:val="both"/>
      </w:pPr>
      <w:r w:rsidRPr="007E4FCD">
        <w:t xml:space="preserve">3.6.1.  Заявитель вправе обратиться для получения муниципальной услуги в МФЦ. </w:t>
      </w:r>
    </w:p>
    <w:p w:rsidR="00AA36A9" w:rsidRPr="007E4FCD" w:rsidRDefault="00AA36A9" w:rsidP="00AA36A9">
      <w:pPr>
        <w:ind w:firstLine="709"/>
        <w:jc w:val="both"/>
      </w:pPr>
      <w:r w:rsidRPr="007E4FCD"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E2BCE" w:rsidRPr="007E4FCD" w:rsidRDefault="00AA36A9" w:rsidP="00AA36A9">
      <w:pPr>
        <w:ind w:firstLine="709"/>
        <w:jc w:val="both"/>
      </w:pPr>
      <w:r w:rsidRPr="007E4FCD">
        <w:t>3.6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E2BCE" w:rsidRPr="007E4FCD" w:rsidRDefault="00DE2BCE" w:rsidP="00DE2BCE"/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</w:t>
      </w:r>
      <w:r w:rsidR="00FF3DFC" w:rsidRPr="007E4FCD">
        <w:rPr>
          <w:rFonts w:ascii="Times New Roman" w:hAnsi="Times New Roman" w:cs="Times New Roman"/>
          <w:color w:val="auto"/>
        </w:rPr>
        <w:t>8</w:t>
      </w:r>
      <w:r w:rsidR="00B7405E"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земельного </w:t>
      </w:r>
      <w:r w:rsidR="00B7405E" w:rsidRPr="007E4FCD">
        <w:rPr>
          <w:rFonts w:ascii="Times New Roman" w:hAnsi="Times New Roman" w:cs="Times New Roman"/>
          <w:color w:val="auto"/>
        </w:rPr>
        <w:lastRenderedPageBreak/>
        <w:t>участка в собственность для строительств</w:t>
      </w:r>
      <w:r w:rsidR="00DE2BCE" w:rsidRPr="007E4FCD">
        <w:rPr>
          <w:rFonts w:ascii="Times New Roman" w:hAnsi="Times New Roman" w:cs="Times New Roman"/>
          <w:color w:val="auto"/>
        </w:rPr>
        <w:t>а из земель населенных пунктов:</w:t>
      </w:r>
    </w:p>
    <w:p w:rsidR="00AA36A9" w:rsidRPr="007E4FCD" w:rsidRDefault="005715BF" w:rsidP="00AA36A9">
      <w:pPr>
        <w:ind w:firstLine="709"/>
        <w:jc w:val="both"/>
      </w:pPr>
      <w:r w:rsidRPr="007E4FCD">
        <w:t>68.1.</w:t>
      </w:r>
      <w:r w:rsidR="00AA36A9" w:rsidRPr="007E4FCD">
        <w:t xml:space="preserve"> Подпункт 1) Пункта 2.6. Раздела 2 изложить в новой редакции:</w:t>
      </w:r>
    </w:p>
    <w:p w:rsidR="00AA36A9" w:rsidRPr="007E4FCD" w:rsidRDefault="00AA36A9" w:rsidP="00AA36A9">
      <w:pPr>
        <w:ind w:firstLine="709"/>
        <w:jc w:val="both"/>
      </w:pPr>
      <w:r w:rsidRPr="007E4FCD">
        <w:t>«1) Кадастровый паспорт объекта недвижимости (земельного участка) или кадастровый план территории в случае если земельный участок не состоит на кадастровом учете.».</w:t>
      </w:r>
    </w:p>
    <w:p w:rsidR="00AA36A9" w:rsidRPr="007E4FCD" w:rsidRDefault="00AA36A9" w:rsidP="00AA36A9">
      <w:pPr>
        <w:ind w:firstLine="709"/>
        <w:jc w:val="both"/>
      </w:pPr>
      <w:r w:rsidRPr="007E4FCD">
        <w:t>68.2. Подпункт 4) Пункта 2.6. Раздела 2 изложить в новой редакции:</w:t>
      </w:r>
    </w:p>
    <w:p w:rsidR="0062626D" w:rsidRPr="007E4FCD" w:rsidRDefault="00AA36A9" w:rsidP="0062626D">
      <w:pPr>
        <w:ind w:firstLine="709"/>
        <w:jc w:val="both"/>
        <w:rPr>
          <w:color w:val="000000"/>
          <w:szCs w:val="28"/>
        </w:rPr>
      </w:pPr>
      <w:r w:rsidRPr="007E4FCD">
        <w:t>«</w:t>
      </w:r>
      <w:r w:rsidRPr="007E4FCD">
        <w:rPr>
          <w:rFonts w:eastAsia="Times New Roman"/>
          <w:color w:val="000000"/>
          <w:szCs w:val="28"/>
        </w:rPr>
        <w:t>4) </w:t>
      </w:r>
      <w:r w:rsidRPr="007E4FCD">
        <w:rPr>
          <w:rFonts w:ascii="Times New Roman CYR" w:eastAsia="Times New Roman" w:hAnsi="Times New Roman CYR" w:cs="Times New Roman CYR"/>
          <w:szCs w:val="28"/>
        </w:rPr>
        <w:t>Сведения из ЕГРЮЛ либо Сведения из ЕГРИП;</w:t>
      </w:r>
      <w:r w:rsidRPr="007E4FCD">
        <w:rPr>
          <w:color w:val="000000"/>
          <w:szCs w:val="28"/>
        </w:rPr>
        <w:t>».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color w:val="000000"/>
          <w:szCs w:val="28"/>
        </w:rPr>
      </w:pPr>
      <w:r w:rsidRPr="007E4FCD">
        <w:rPr>
          <w:color w:val="000000"/>
          <w:szCs w:val="28"/>
        </w:rPr>
        <w:t>68.3. Подпункт 1 Подпункта «</w:t>
      </w:r>
      <w:r w:rsidRPr="007E4FCD">
        <w:rPr>
          <w:rFonts w:ascii="Times New Roman CYR" w:eastAsia="Times New Roman" w:hAnsi="Times New Roman CYR" w:cs="Times New Roman CYR"/>
          <w:color w:val="000000"/>
          <w:szCs w:val="28"/>
        </w:rPr>
        <w:t>Основания для отказа</w:t>
      </w:r>
      <w:r w:rsidRPr="007E4FCD">
        <w:rPr>
          <w:rFonts w:ascii="Times New Roman CYR" w:hAnsi="Times New Roman CYR" w:cs="Times New Roman CYR"/>
          <w:color w:val="000000"/>
          <w:szCs w:val="28"/>
        </w:rPr>
        <w:t>» Пункта 2.9. Раздела 2</w:t>
      </w:r>
      <w:r w:rsidRPr="007E4FCD">
        <w:rPr>
          <w:rFonts w:ascii="Times New Roman CYR" w:eastAsia="Times New Roman" w:hAnsi="Times New Roman CYR" w:cs="Times New Roman CYR"/>
          <w:color w:val="000000"/>
          <w:szCs w:val="28"/>
        </w:rPr>
        <w:t xml:space="preserve"> </w:t>
      </w:r>
      <w:r w:rsidRPr="007E4FCD">
        <w:rPr>
          <w:rFonts w:ascii="Times New Roman CYR" w:hAnsi="Times New Roman CYR" w:cs="Times New Roman CYR"/>
          <w:color w:val="000000"/>
          <w:szCs w:val="28"/>
        </w:rPr>
        <w:t>изложить в новой редакции:</w:t>
      </w:r>
    </w:p>
    <w:p w:rsidR="0062626D" w:rsidRPr="007E4FCD" w:rsidRDefault="0062626D" w:rsidP="0062626D">
      <w:pPr>
        <w:ind w:firstLine="709"/>
        <w:jc w:val="both"/>
        <w:rPr>
          <w:szCs w:val="28"/>
        </w:rPr>
      </w:pPr>
      <w:r w:rsidRPr="007E4FCD">
        <w:rPr>
          <w:rFonts w:ascii="Times New Roman CYR" w:hAnsi="Times New Roman CYR" w:cs="Times New Roman CYR"/>
          <w:color w:val="000000"/>
          <w:szCs w:val="28"/>
        </w:rPr>
        <w:t>«</w:t>
      </w:r>
      <w:r w:rsidRPr="007E4FCD">
        <w:rPr>
          <w:rFonts w:ascii="Times New Roman CYR" w:eastAsia="Times New Roman" w:hAnsi="Times New Roman CYR" w:cs="Times New Roman CYR"/>
          <w:color w:val="000000"/>
          <w:szCs w:val="28"/>
        </w:rPr>
        <w:t>1) </w:t>
      </w:r>
      <w:r w:rsidRPr="007E4FCD">
        <w:rPr>
          <w:rFonts w:eastAsia="Times New Roman"/>
          <w:szCs w:val="28"/>
        </w:rPr>
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</w:r>
      <w:r w:rsidRPr="007E4FCD">
        <w:rPr>
          <w:szCs w:val="28"/>
        </w:rPr>
        <w:t>».</w:t>
      </w:r>
    </w:p>
    <w:p w:rsidR="0062626D" w:rsidRPr="007E4FCD" w:rsidRDefault="0062626D" w:rsidP="0062626D">
      <w:pPr>
        <w:ind w:firstLine="709"/>
        <w:jc w:val="both"/>
        <w:rPr>
          <w:szCs w:val="28"/>
        </w:rPr>
      </w:pPr>
      <w:r w:rsidRPr="007E4FCD">
        <w:rPr>
          <w:szCs w:val="28"/>
        </w:rPr>
        <w:t>68.4. Во втором абзаце Пункта 2.12. Раздела 2 после слов «…не должен превышать» «… 30…» заменить на «… 15…».</w:t>
      </w:r>
    </w:p>
    <w:p w:rsidR="0062626D" w:rsidRPr="007E4FCD" w:rsidRDefault="0062626D" w:rsidP="0062626D">
      <w:pPr>
        <w:ind w:firstLine="709"/>
        <w:jc w:val="both"/>
        <w:rPr>
          <w:szCs w:val="28"/>
        </w:rPr>
      </w:pPr>
      <w:r w:rsidRPr="007E4FCD">
        <w:rPr>
          <w:szCs w:val="28"/>
        </w:rPr>
        <w:t>68.5. Пункт 1 Подпункта 3.4.1. Пункта 3.4. Раздела 3 изложить в новой редакции:</w:t>
      </w:r>
    </w:p>
    <w:p w:rsidR="0062626D" w:rsidRPr="007E4FCD" w:rsidRDefault="0062626D" w:rsidP="0062626D">
      <w:pPr>
        <w:ind w:firstLine="709"/>
        <w:jc w:val="both"/>
        <w:rPr>
          <w:color w:val="000000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color w:val="000000"/>
          <w:szCs w:val="28"/>
        </w:rPr>
        <w:t xml:space="preserve">1) кадастрового паспорта объекта недвижимости (земельного участка) или кадастрового плана территории (если земельный участок не состоит на кадастровом учете); </w:t>
      </w:r>
      <w:r w:rsidRPr="007E4FCD">
        <w:rPr>
          <w:color w:val="000000"/>
          <w:szCs w:val="28"/>
        </w:rPr>
        <w:t>«.</w:t>
      </w:r>
    </w:p>
    <w:p w:rsidR="0062626D" w:rsidRPr="007E4FCD" w:rsidRDefault="0062626D" w:rsidP="0062626D">
      <w:pPr>
        <w:ind w:firstLine="709"/>
        <w:jc w:val="both"/>
        <w:rPr>
          <w:szCs w:val="28"/>
        </w:rPr>
      </w:pPr>
      <w:r w:rsidRPr="007E4FCD">
        <w:rPr>
          <w:color w:val="000000"/>
          <w:szCs w:val="28"/>
        </w:rPr>
        <w:t xml:space="preserve">68.6. </w:t>
      </w:r>
      <w:r w:rsidRPr="007E4FCD">
        <w:rPr>
          <w:szCs w:val="28"/>
        </w:rPr>
        <w:t>Пункт 4 Подпункта 3.4.1. Пункта 3.4. Раздела 3 изложить в новой редакции:</w:t>
      </w:r>
    </w:p>
    <w:p w:rsidR="0062626D" w:rsidRPr="007E4FCD" w:rsidRDefault="0062626D" w:rsidP="0062626D">
      <w:pPr>
        <w:pStyle w:val="ae"/>
        <w:spacing w:before="0" w:beforeAutospacing="0" w:after="0" w:afterAutospacing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E4FCD">
        <w:rPr>
          <w:szCs w:val="28"/>
        </w:rPr>
        <w:t>«</w:t>
      </w:r>
      <w:r w:rsidRPr="007E4FCD">
        <w:rPr>
          <w:color w:val="000000"/>
          <w:sz w:val="28"/>
          <w:szCs w:val="28"/>
        </w:rPr>
        <w:t xml:space="preserve">4) </w:t>
      </w:r>
      <w:r w:rsidRPr="007E4FCD">
        <w:rPr>
          <w:rFonts w:ascii="Times New Roman CYR" w:hAnsi="Times New Roman CYR" w:cs="Times New Roman CYR"/>
          <w:sz w:val="28"/>
          <w:szCs w:val="28"/>
        </w:rPr>
        <w:t>сведения из ЕГРЮЛ либо сведения из ЕГРИП».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color w:val="000000"/>
          <w:szCs w:val="28"/>
        </w:rPr>
      </w:pPr>
      <w:r w:rsidRPr="007E4FCD">
        <w:rPr>
          <w:rFonts w:ascii="Times New Roman CYR" w:hAnsi="Times New Roman CYR" w:cs="Times New Roman CYR"/>
          <w:color w:val="000000"/>
          <w:szCs w:val="28"/>
        </w:rPr>
        <w:t>68.7. Пункт 3.9. Раздела 3 изложить в новой редакции: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ascii="Times New Roman CYR" w:hAnsi="Times New Roman CYR" w:cs="Times New Roman CYR"/>
          <w:color w:val="000000"/>
          <w:szCs w:val="28"/>
        </w:rPr>
        <w:t>«</w:t>
      </w:r>
      <w:r w:rsidRPr="007E4FCD">
        <w:rPr>
          <w:rFonts w:eastAsia="Times New Roman"/>
          <w:szCs w:val="28"/>
        </w:rPr>
        <w:t>3.9. Предоставление муниципальной услуги через МФЦ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9.1.  Заявитель вправе обратиться для получения муниципальной услуги в МФЦ. 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9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5715BF" w:rsidRPr="007E4FCD" w:rsidRDefault="005715BF" w:rsidP="00DE2BCE"/>
    <w:p w:rsidR="00B7405E" w:rsidRPr="007E4FCD" w:rsidRDefault="00FF3DF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69</w:t>
      </w:r>
      <w:r w:rsidR="00B7405E"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земельного участка в собственность для индивидуального жилищного строительст</w:t>
      </w:r>
      <w:r w:rsidR="005715BF" w:rsidRPr="007E4FCD">
        <w:rPr>
          <w:rFonts w:ascii="Times New Roman" w:hAnsi="Times New Roman" w:cs="Times New Roman"/>
          <w:color w:val="auto"/>
        </w:rPr>
        <w:t>ва из земель населенных пунктов:</w:t>
      </w:r>
    </w:p>
    <w:p w:rsidR="00AA36A9" w:rsidRPr="007E4FCD" w:rsidRDefault="005715BF" w:rsidP="005715BF">
      <w:pPr>
        <w:ind w:firstLine="709"/>
        <w:jc w:val="both"/>
      </w:pPr>
      <w:r w:rsidRPr="007E4FCD">
        <w:t xml:space="preserve">69.1. </w:t>
      </w:r>
      <w:r w:rsidR="00AA36A9" w:rsidRPr="007E4FCD">
        <w:t>Подпункт 4 Пункта 2.6. Раздела 2 изложить в новой редакции:</w:t>
      </w:r>
    </w:p>
    <w:p w:rsidR="00AA36A9" w:rsidRPr="007E4FCD" w:rsidRDefault="00AA36A9" w:rsidP="005715BF">
      <w:pPr>
        <w:ind w:firstLine="709"/>
        <w:jc w:val="both"/>
      </w:pPr>
      <w:r w:rsidRPr="007E4FCD">
        <w:t xml:space="preserve">«4) </w:t>
      </w:r>
      <w:r w:rsidRPr="007E4FCD">
        <w:rPr>
          <w:rFonts w:ascii="Times New Roman CYR" w:eastAsia="Times New Roman" w:hAnsi="Times New Roman CYR" w:cs="Times New Roman CYR"/>
          <w:szCs w:val="28"/>
        </w:rPr>
        <w:t>Сведения из ЕГРЮЛ либо Сведения из ЕГРИП</w:t>
      </w:r>
      <w:r w:rsidRPr="007E4FCD">
        <w:rPr>
          <w:rFonts w:eastAsia="Times New Roman"/>
          <w:color w:val="000000"/>
          <w:szCs w:val="28"/>
        </w:rPr>
        <w:t>.</w:t>
      </w:r>
      <w:r w:rsidRPr="007E4FCD">
        <w:rPr>
          <w:color w:val="000000"/>
          <w:szCs w:val="28"/>
        </w:rPr>
        <w:t>».</w:t>
      </w:r>
    </w:p>
    <w:p w:rsidR="005715BF" w:rsidRPr="007E4FCD" w:rsidRDefault="00AA36A9" w:rsidP="005715BF">
      <w:pPr>
        <w:ind w:firstLine="709"/>
        <w:jc w:val="both"/>
      </w:pPr>
      <w:r w:rsidRPr="007E4FCD">
        <w:t xml:space="preserve">69.2. </w:t>
      </w:r>
      <w:r w:rsidR="005715BF" w:rsidRPr="007E4FCD">
        <w:t>Подпункт 1 Пункта 2.9. Раздела 2 изложить в новой редакции:</w:t>
      </w:r>
    </w:p>
    <w:p w:rsidR="005715BF" w:rsidRPr="007E4FCD" w:rsidRDefault="005715BF" w:rsidP="005715BF">
      <w:pPr>
        <w:ind w:firstLine="709"/>
        <w:jc w:val="both"/>
      </w:pPr>
      <w:r w:rsidRPr="007E4FCD">
        <w:lastRenderedPageBreak/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5715BF" w:rsidRPr="007E4FCD" w:rsidRDefault="005715BF" w:rsidP="005715BF">
      <w:pPr>
        <w:ind w:firstLine="709"/>
        <w:jc w:val="both"/>
      </w:pPr>
      <w:r w:rsidRPr="007E4FCD">
        <w:t>69.</w:t>
      </w:r>
      <w:r w:rsidR="00AA36A9" w:rsidRPr="007E4FCD">
        <w:t>3</w:t>
      </w:r>
      <w:r w:rsidRPr="007E4FCD">
        <w:t>. Во втором абзаце Пункта 2.12. Раздела 2 после слов «…не должен превышать» «… 30…» заменить на «… 15…».</w:t>
      </w:r>
    </w:p>
    <w:p w:rsidR="005715BF" w:rsidRPr="007E4FCD" w:rsidRDefault="005715BF" w:rsidP="005715BF">
      <w:pPr>
        <w:ind w:firstLine="709"/>
        <w:jc w:val="both"/>
      </w:pPr>
      <w:r w:rsidRPr="007E4FCD">
        <w:t>69.</w:t>
      </w:r>
      <w:r w:rsidR="00AA36A9" w:rsidRPr="007E4FCD">
        <w:t>4</w:t>
      </w:r>
      <w:r w:rsidRPr="007E4FCD">
        <w:t>. Пункт 3.9. Раздела 3 изложить в новой редакции:</w:t>
      </w:r>
    </w:p>
    <w:p w:rsidR="005715BF" w:rsidRPr="007E4FCD" w:rsidRDefault="005715BF" w:rsidP="005715BF">
      <w:pPr>
        <w:ind w:firstLine="709"/>
        <w:jc w:val="both"/>
      </w:pPr>
      <w:r w:rsidRPr="007E4FCD">
        <w:t>«3.9. Предоставление муниципальной услуги через МФЦ</w:t>
      </w:r>
    </w:p>
    <w:p w:rsidR="005715BF" w:rsidRPr="007E4FCD" w:rsidRDefault="005715BF" w:rsidP="005715BF">
      <w:pPr>
        <w:ind w:firstLine="709"/>
        <w:jc w:val="both"/>
      </w:pPr>
      <w:r w:rsidRPr="007E4FCD">
        <w:t xml:space="preserve">3.9.1.  Заявитель вправе обратиться для получения муниципальной услуги в МФЦ. </w:t>
      </w:r>
    </w:p>
    <w:p w:rsidR="005715BF" w:rsidRPr="007E4FCD" w:rsidRDefault="005715BF" w:rsidP="005715BF">
      <w:pPr>
        <w:ind w:firstLine="709"/>
        <w:jc w:val="both"/>
      </w:pPr>
      <w:r w:rsidRPr="007E4FCD"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715BF" w:rsidRPr="007E4FCD" w:rsidRDefault="005715BF" w:rsidP="005715BF">
      <w:pPr>
        <w:ind w:firstLine="709"/>
        <w:jc w:val="both"/>
      </w:pPr>
      <w:r w:rsidRPr="007E4FCD">
        <w:t>3.9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5715BF" w:rsidRPr="007E4FCD" w:rsidRDefault="005715BF" w:rsidP="005715BF"/>
    <w:p w:rsidR="00B7405E" w:rsidRPr="007E4FCD" w:rsidRDefault="00B7405E" w:rsidP="004A0EE7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b/>
          <w:sz w:val="28"/>
          <w:szCs w:val="28"/>
        </w:rPr>
      </w:pPr>
      <w:r w:rsidRPr="007E4FCD">
        <w:rPr>
          <w:b/>
          <w:sz w:val="28"/>
          <w:szCs w:val="28"/>
        </w:rPr>
        <w:t>7</w:t>
      </w:r>
      <w:r w:rsidR="00FF3DFC" w:rsidRPr="007E4FCD">
        <w:rPr>
          <w:b/>
          <w:sz w:val="28"/>
          <w:szCs w:val="28"/>
        </w:rPr>
        <w:t>0</w:t>
      </w:r>
      <w:r w:rsidRPr="007E4FCD">
        <w:rPr>
          <w:b/>
          <w:sz w:val="28"/>
          <w:szCs w:val="28"/>
        </w:rPr>
        <w:t xml:space="preserve">. </w:t>
      </w:r>
      <w:r w:rsidRPr="007E4FCD">
        <w:rPr>
          <w:b/>
          <w:bCs/>
          <w:sz w:val="28"/>
          <w:szCs w:val="28"/>
        </w:rPr>
        <w:t xml:space="preserve">Административный регламент предоставления муниципальной услуги </w:t>
      </w:r>
      <w:r w:rsidRPr="007E4FCD">
        <w:rPr>
          <w:b/>
          <w:sz w:val="28"/>
          <w:szCs w:val="28"/>
        </w:rPr>
        <w:t>по предоставлению земельного участка в аренду из земель сельскохозяйственного назначения для ведения кресть</w:t>
      </w:r>
      <w:r w:rsidR="00D57865" w:rsidRPr="007E4FCD">
        <w:rPr>
          <w:b/>
          <w:sz w:val="28"/>
          <w:szCs w:val="28"/>
        </w:rPr>
        <w:t>янского (фермерского) хозяйства: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70..1. Подпункт 1 Пункта 2.9. Раздела 2 изложить в новой редакции: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70.2. Во втором абзаце Пункта 2.12. Раздела 2 после слов «…не должен превышать» «… 30…» заменить на «… 15…».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70.3. Пункт 3.7. Раздела 3 изложить в новой редакции: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«3.7. Предоставление муниципальной услуги через МФЦ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 xml:space="preserve">3.7.1.  Заявитель вправе обратиться для получения муниципальной услуги в МФЦ. 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7E4FCD">
        <w:rPr>
          <w:sz w:val="28"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57865" w:rsidRPr="007E4FCD" w:rsidRDefault="00D57865" w:rsidP="00D57865">
      <w:pPr>
        <w:pStyle w:val="western"/>
        <w:widowControl w:val="0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</w:t>
      </w:r>
      <w:r w:rsidR="00FF3DFC" w:rsidRPr="007E4FCD">
        <w:rPr>
          <w:rFonts w:ascii="Times New Roman" w:hAnsi="Times New Roman" w:cs="Times New Roman"/>
          <w:color w:val="auto"/>
        </w:rPr>
        <w:t>1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согласованию перевода земельного участка из одной </w:t>
      </w:r>
      <w:r w:rsidRPr="007E4FCD">
        <w:rPr>
          <w:rFonts w:ascii="Times New Roman" w:hAnsi="Times New Roman" w:cs="Times New Roman"/>
          <w:color w:val="auto"/>
        </w:rPr>
        <w:lastRenderedPageBreak/>
        <w:t>кате</w:t>
      </w:r>
      <w:r w:rsidR="00D57865" w:rsidRPr="007E4FCD">
        <w:rPr>
          <w:rFonts w:ascii="Times New Roman" w:hAnsi="Times New Roman" w:cs="Times New Roman"/>
          <w:color w:val="auto"/>
        </w:rPr>
        <w:t>гории в другую категорию земель:</w:t>
      </w:r>
    </w:p>
    <w:p w:rsidR="00D57865" w:rsidRPr="007E4FCD" w:rsidRDefault="00D57865" w:rsidP="00D57865">
      <w:pPr>
        <w:ind w:firstLine="709"/>
        <w:jc w:val="both"/>
      </w:pPr>
      <w:r w:rsidRPr="007E4FCD">
        <w:t>71.1. Подпункт 1 Пункта 2.9. Раздела 2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57865" w:rsidRPr="007E4FCD" w:rsidRDefault="00D57865" w:rsidP="00D57865">
      <w:pPr>
        <w:ind w:firstLine="709"/>
        <w:jc w:val="both"/>
      </w:pPr>
      <w:r w:rsidRPr="007E4FCD">
        <w:t>71.2. Во втором абзаце Пункта 2.12. Раздела 2 после слов «…не должен превышать» «… 30…» заменить на «… 15…».</w:t>
      </w:r>
    </w:p>
    <w:p w:rsidR="00D57865" w:rsidRPr="007E4FCD" w:rsidRDefault="00D57865" w:rsidP="00D57865">
      <w:pPr>
        <w:ind w:firstLine="709"/>
        <w:jc w:val="both"/>
      </w:pPr>
      <w:r w:rsidRPr="007E4FCD">
        <w:t>71.3. Пункт 3.7. Раздела 3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D57865" w:rsidP="00D5786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57865" w:rsidRPr="007E4FCD" w:rsidRDefault="00D57865" w:rsidP="00D57865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земельного участка в аренду для размещения об</w:t>
      </w:r>
      <w:r w:rsidR="00D57865" w:rsidRPr="007E4FCD">
        <w:rPr>
          <w:rFonts w:ascii="Times New Roman" w:hAnsi="Times New Roman" w:cs="Times New Roman"/>
          <w:color w:val="auto"/>
        </w:rPr>
        <w:t>ъектов мелкорозничной торговли:</w:t>
      </w:r>
    </w:p>
    <w:p w:rsidR="00D57865" w:rsidRPr="007E4FCD" w:rsidRDefault="00D57865" w:rsidP="00D57865">
      <w:pPr>
        <w:ind w:firstLine="709"/>
        <w:jc w:val="both"/>
      </w:pPr>
      <w:r w:rsidRPr="007E4FCD">
        <w:t>72.1. Подпункт 1 Пункта 2.9. Раздела 2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57865" w:rsidRPr="007E4FCD" w:rsidRDefault="00D57865" w:rsidP="00D57865">
      <w:pPr>
        <w:ind w:firstLine="709"/>
        <w:jc w:val="both"/>
      </w:pPr>
      <w:r w:rsidRPr="007E4FCD">
        <w:t>72.2. Во втором абзаце Пункта 2.12. Раздела 2 после слов «…не должен превышать» «… 30…» заменить на «… 15…».</w:t>
      </w:r>
    </w:p>
    <w:p w:rsidR="00D57865" w:rsidRPr="007E4FCD" w:rsidRDefault="00D57865" w:rsidP="00D57865">
      <w:pPr>
        <w:ind w:firstLine="709"/>
        <w:jc w:val="both"/>
      </w:pPr>
      <w:r w:rsidRPr="007E4FCD">
        <w:t>72.3. Пункт 3.7. Раздела 3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D57865" w:rsidP="00D5786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57865" w:rsidRPr="007E4FCD" w:rsidRDefault="00D57865" w:rsidP="00D57865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</w:t>
      </w:r>
      <w:r w:rsidRPr="007E4FCD">
        <w:rPr>
          <w:rFonts w:ascii="Times New Roman" w:hAnsi="Times New Roman" w:cs="Times New Roman"/>
          <w:color w:val="auto"/>
        </w:rPr>
        <w:lastRenderedPageBreak/>
        <w:t>услуги по предоставлению земельного участка в аренду для благоустройства территории</w:t>
      </w:r>
      <w:r w:rsidR="00D57865" w:rsidRPr="007E4FCD">
        <w:rPr>
          <w:rFonts w:ascii="Times New Roman" w:hAnsi="Times New Roman" w:cs="Times New Roman"/>
          <w:color w:val="auto"/>
        </w:rPr>
        <w:t>:</w:t>
      </w:r>
    </w:p>
    <w:p w:rsidR="00D57865" w:rsidRPr="007E4FCD" w:rsidRDefault="00D57865" w:rsidP="00D57865">
      <w:pPr>
        <w:ind w:firstLine="709"/>
        <w:jc w:val="both"/>
      </w:pPr>
      <w:r w:rsidRPr="007E4FCD">
        <w:t>73.1. Подпункт 1 Пункта 2.9. Раздела 2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57865" w:rsidRPr="007E4FCD" w:rsidRDefault="00D57865" w:rsidP="00D57865">
      <w:pPr>
        <w:ind w:firstLine="709"/>
        <w:jc w:val="both"/>
      </w:pPr>
      <w:r w:rsidRPr="007E4FCD">
        <w:t>73.2. Во втором абзаце Пункта 2.12. Раздела 2 после слов «…не должен превышать» «… 30…» заменить на «… 15…».</w:t>
      </w:r>
    </w:p>
    <w:p w:rsidR="00D57865" w:rsidRPr="007E4FCD" w:rsidRDefault="00D57865" w:rsidP="00D57865">
      <w:pPr>
        <w:ind w:firstLine="709"/>
        <w:jc w:val="both"/>
      </w:pPr>
      <w:r w:rsidRPr="007E4FCD">
        <w:t>73.3. Пункт 3.7. Раздела 3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D57865" w:rsidP="00D5786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57865" w:rsidRPr="007E4FCD" w:rsidRDefault="00D57865" w:rsidP="00D57865">
      <w:pPr>
        <w:ind w:firstLine="709"/>
        <w:jc w:val="both"/>
      </w:pPr>
    </w:p>
    <w:p w:rsidR="00B7405E" w:rsidRPr="007E4FCD" w:rsidRDefault="00532CD9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</w:t>
      </w:r>
      <w:r w:rsidR="00FF3DFC" w:rsidRPr="007E4FCD">
        <w:rPr>
          <w:rFonts w:ascii="Times New Roman" w:hAnsi="Times New Roman" w:cs="Times New Roman"/>
          <w:color w:val="auto"/>
        </w:rPr>
        <w:t>4</w:t>
      </w:r>
      <w:r w:rsidR="00B7405E"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предоставлению земельного участка в аренду для </w:t>
      </w:r>
      <w:r w:rsidR="00D57865" w:rsidRPr="007E4FCD">
        <w:rPr>
          <w:rFonts w:ascii="Times New Roman" w:hAnsi="Times New Roman" w:cs="Times New Roman"/>
          <w:color w:val="auto"/>
        </w:rPr>
        <w:t>установки металлических гаражей:</w:t>
      </w:r>
    </w:p>
    <w:p w:rsidR="00D57865" w:rsidRPr="007E4FCD" w:rsidRDefault="00D57865" w:rsidP="00D57865">
      <w:pPr>
        <w:ind w:firstLine="709"/>
        <w:jc w:val="both"/>
      </w:pPr>
      <w:r w:rsidRPr="007E4FCD">
        <w:t>74.1. Подпункт 1 Пункта 2.9. Раздела 2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D57865" w:rsidRPr="007E4FCD" w:rsidRDefault="00D57865" w:rsidP="00D57865">
      <w:pPr>
        <w:ind w:firstLine="709"/>
        <w:jc w:val="both"/>
      </w:pPr>
      <w:r w:rsidRPr="007E4FCD">
        <w:t>74.2. Во втором абзаце Пункта 2.12. Раздела 2 после слов «…не должен превышать» «… 30…» заменить на «… 15…».</w:t>
      </w:r>
    </w:p>
    <w:p w:rsidR="00D57865" w:rsidRPr="007E4FCD" w:rsidRDefault="00D57865" w:rsidP="00D57865">
      <w:pPr>
        <w:ind w:firstLine="709"/>
        <w:jc w:val="both"/>
      </w:pPr>
      <w:r w:rsidRPr="007E4FCD">
        <w:t>74.3. Пункт 3.7. Раздела 3 изложить в новой редакции:</w:t>
      </w:r>
    </w:p>
    <w:p w:rsidR="00D57865" w:rsidRPr="007E4FCD" w:rsidRDefault="00D57865" w:rsidP="00D5786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D57865" w:rsidRPr="007E4FCD" w:rsidRDefault="00D57865" w:rsidP="00D5786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D57865" w:rsidP="00D5786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D57865" w:rsidRPr="007E4FCD" w:rsidRDefault="00D57865" w:rsidP="00D57865"/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lastRenderedPageBreak/>
        <w:t>7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выдаче разрешения на поиск клада на земельных участках, являющих</w:t>
      </w:r>
      <w:r w:rsidR="00D57865" w:rsidRPr="007E4FCD">
        <w:rPr>
          <w:rFonts w:ascii="Times New Roman" w:hAnsi="Times New Roman" w:cs="Times New Roman"/>
          <w:color w:val="auto"/>
        </w:rPr>
        <w:t>ся муниципальной собственностью:</w:t>
      </w:r>
    </w:p>
    <w:p w:rsidR="00BA4B2E" w:rsidRPr="007E4FCD" w:rsidRDefault="00BA4B2E" w:rsidP="00BA4B2E">
      <w:pPr>
        <w:ind w:firstLine="709"/>
        <w:jc w:val="both"/>
      </w:pPr>
      <w:r w:rsidRPr="007E4FCD">
        <w:t>75.1. Подпункт 1 Пункта 2.9. Раздела 2 изложить в новой редакции:</w:t>
      </w:r>
    </w:p>
    <w:p w:rsidR="00BA4B2E" w:rsidRPr="007E4FCD" w:rsidRDefault="00BA4B2E" w:rsidP="00BA4B2E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BA4B2E" w:rsidRPr="007E4FCD" w:rsidRDefault="00BA4B2E" w:rsidP="00BA4B2E">
      <w:pPr>
        <w:ind w:firstLine="709"/>
        <w:jc w:val="both"/>
      </w:pPr>
      <w:r w:rsidRPr="007E4FCD">
        <w:t>75.2. Во втором абзаце Пункта 2.12. Раздела 2 после слов «…не должен превышать» «… 30…» заменить на «… 15…».</w:t>
      </w:r>
    </w:p>
    <w:p w:rsidR="00BA4B2E" w:rsidRPr="007E4FCD" w:rsidRDefault="00BA4B2E" w:rsidP="00BA4B2E">
      <w:pPr>
        <w:ind w:firstLine="709"/>
        <w:jc w:val="both"/>
      </w:pPr>
      <w:r w:rsidRPr="007E4FCD">
        <w:t>75.3. Пункт 3.7. Раздела 3 изложить в новой редакции:</w:t>
      </w:r>
    </w:p>
    <w:p w:rsidR="00BA4B2E" w:rsidRPr="007E4FCD" w:rsidRDefault="00BA4B2E" w:rsidP="00BA4B2E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BA4B2E" w:rsidRPr="007E4FCD" w:rsidRDefault="00BA4B2E" w:rsidP="00BA4B2E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BA4B2E" w:rsidRPr="007E4FCD" w:rsidRDefault="00BA4B2E" w:rsidP="00BA4B2E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57865" w:rsidRPr="007E4FCD" w:rsidRDefault="00BA4B2E" w:rsidP="00BA4B2E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BA4B2E" w:rsidRPr="007E4FCD" w:rsidRDefault="00BA4B2E" w:rsidP="00BA4B2E">
      <w:pPr>
        <w:ind w:firstLine="709"/>
        <w:jc w:val="both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</w:t>
      </w:r>
      <w:r w:rsidR="00FF3DFC" w:rsidRPr="007E4FCD">
        <w:rPr>
          <w:rFonts w:ascii="Times New Roman" w:hAnsi="Times New Roman" w:cs="Times New Roman"/>
          <w:color w:val="auto"/>
        </w:rPr>
        <w:t>6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редоставления муниципальной услуги по предоставлению муниципальных преференций</w:t>
      </w:r>
      <w:r w:rsidR="00C069DE" w:rsidRPr="007E4FCD">
        <w:rPr>
          <w:rFonts w:ascii="Times New Roman" w:hAnsi="Times New Roman" w:cs="Times New Roman"/>
          <w:color w:val="auto"/>
        </w:rPr>
        <w:t>:</w:t>
      </w:r>
    </w:p>
    <w:p w:rsidR="0062626D" w:rsidRPr="007E4FCD" w:rsidRDefault="006420AC" w:rsidP="0062626D">
      <w:pPr>
        <w:ind w:firstLine="709"/>
        <w:jc w:val="both"/>
      </w:pPr>
      <w:r w:rsidRPr="007E4FCD">
        <w:t>76.1.</w:t>
      </w:r>
      <w:r w:rsidR="0062626D" w:rsidRPr="007E4FCD">
        <w:t xml:space="preserve"> Подпункт 1 Пункта 2.6. Раздела 2 изложить в новой редакции: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t>«</w:t>
      </w:r>
      <w:r w:rsidRPr="007E4FCD">
        <w:rPr>
          <w:rFonts w:ascii="Times New Roman CYR" w:eastAsia="Times New Roman" w:hAnsi="Times New Roman CYR" w:cs="Times New Roman CYR"/>
          <w:szCs w:val="28"/>
        </w:rPr>
        <w:t>1) Кадастровый паспорт здания, строения, сооружения</w:t>
      </w:r>
      <w:r w:rsidRPr="007E4FCD">
        <w:rPr>
          <w:rFonts w:ascii="Times New Roman CYR" w:hAnsi="Times New Roman CYR" w:cs="Times New Roman CYR"/>
          <w:szCs w:val="28"/>
        </w:rPr>
        <w:t>».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76.2. Подпункт 1 Пункта 2.9. Раздела 2 изложить в новой редакции: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76.3. Во втором абзаце Пункта 2.12. Раздела 2 после слов «…не должен превышать» «… 30…» заменить на «… 15…».</w:t>
      </w:r>
    </w:p>
    <w:p w:rsidR="0062626D" w:rsidRPr="007E4FCD" w:rsidRDefault="0062626D" w:rsidP="0062626D">
      <w:pPr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76.4. Пункт 1) Подпункта 3.4.1. пункта 3.4. Раздела 3 изложить в новой редакции: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ascii="Times New Roman CYR" w:eastAsia="Times New Roman" w:hAnsi="Times New Roman CYR" w:cs="Times New Roman CYR"/>
          <w:szCs w:val="28"/>
        </w:rPr>
        <w:t>1) кадастрового паспорта здания, строения, сооружения;</w:t>
      </w:r>
      <w:r w:rsidRPr="007E4FCD">
        <w:rPr>
          <w:rFonts w:ascii="Times New Roman CYR" w:hAnsi="Times New Roman CYR" w:cs="Times New Roman CYR"/>
          <w:szCs w:val="28"/>
        </w:rPr>
        <w:t>».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76.5. Пункт 3.7. Раздела 3 изложить в новой редакции: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2626D" w:rsidRPr="007E4FCD" w:rsidRDefault="0062626D" w:rsidP="0062626D">
      <w:pPr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rFonts w:eastAsia="Times New Roman"/>
          <w:szCs w:val="28"/>
        </w:rPr>
        <w:lastRenderedPageBreak/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C069DE" w:rsidRPr="007E4FCD" w:rsidRDefault="00C069DE" w:rsidP="00C069DE"/>
    <w:p w:rsidR="00B7405E" w:rsidRPr="007E4FCD" w:rsidRDefault="00532CD9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>7</w:t>
      </w:r>
      <w:r w:rsidR="00FF3DFC" w:rsidRPr="007E4FCD">
        <w:rPr>
          <w:b/>
          <w:szCs w:val="28"/>
        </w:rPr>
        <w:t>7</w:t>
      </w:r>
      <w:r w:rsidR="00B7405E" w:rsidRPr="007E4FCD">
        <w:rPr>
          <w:b/>
          <w:szCs w:val="28"/>
        </w:rPr>
        <w:t xml:space="preserve">. </w:t>
      </w:r>
      <w:r w:rsidR="00B7405E" w:rsidRPr="007E4FCD">
        <w:rPr>
          <w:b/>
          <w:bCs/>
          <w:szCs w:val="28"/>
        </w:rPr>
        <w:t>Административный регламент предоставления муниципальной услуги по предоставлению земельного участка в аренду для проведения изыскательских работ</w:t>
      </w:r>
      <w:r w:rsidR="006420AC" w:rsidRPr="007E4FCD">
        <w:rPr>
          <w:b/>
          <w:bCs/>
          <w:szCs w:val="28"/>
        </w:rPr>
        <w:t>: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  <w:rPr>
          <w:bCs/>
          <w:szCs w:val="28"/>
        </w:rPr>
      </w:pPr>
      <w:r w:rsidRPr="007E4FCD">
        <w:rPr>
          <w:bCs/>
          <w:szCs w:val="28"/>
        </w:rPr>
        <w:t>77.1. Пункт 2.6. Раздела 2 изложить в новой редакции: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</w:rPr>
      </w:pPr>
      <w:r w:rsidRPr="007E4FCD">
        <w:rPr>
          <w:bCs/>
          <w:szCs w:val="28"/>
        </w:rPr>
        <w:t>«</w:t>
      </w:r>
      <w:r w:rsidRPr="007E4FCD">
        <w:rPr>
          <w:rFonts w:ascii="Times New Roman CYR" w:eastAsia="Times New Roman" w:hAnsi="Times New Roman CYR" w:cs="Times New Roman CYR"/>
          <w:szCs w:val="28"/>
        </w:rPr>
        <w:t>Получаются в рамках межведомственного взаимодействия: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1) </w:t>
      </w:r>
      <w:r w:rsidRPr="007E4FCD">
        <w:rPr>
          <w:rFonts w:eastAsia="Times New Roman"/>
          <w:szCs w:val="28"/>
        </w:rPr>
        <w:t>Кадастровый паспорт объекта недвижимости (земельного участка)</w:t>
      </w:r>
      <w:r w:rsidRPr="007E4FCD">
        <w:rPr>
          <w:rFonts w:eastAsia="Times New Roman"/>
        </w:rPr>
        <w:t>;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rPr>
          <w:rFonts w:eastAsia="Times New Roman"/>
        </w:rPr>
        <w:t>2) Сведения из ЕГРЮЛ либо сведения из ЕГРИП</w:t>
      </w:r>
      <w:r w:rsidRPr="007E4FCD">
        <w:t>».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77.2. Подпункт 1 Пункта 2.9. Раздела 2 изложить в новой редакции: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77.3. Во втором абзаце Пункта 2.12. Раздела 2 после слов «…не должен превышать» «… 30…» заменить на «… 15…».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</w:pPr>
      <w:r w:rsidRPr="007E4FCD">
        <w:t>77.4. Пункты 1) и 2) Подпункта 3.4.1. Пункта 3.4. Раздела 3 изложить в новой редакции:</w:t>
      </w:r>
    </w:p>
    <w:p w:rsidR="009319C9" w:rsidRPr="007E4FCD" w:rsidRDefault="009319C9" w:rsidP="009319C9">
      <w:pPr>
        <w:suppressAutoHyphens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1) кадастрового паспорта объекта недвижимости (земельного участка);</w:t>
      </w:r>
    </w:p>
    <w:p w:rsidR="009319C9" w:rsidRPr="007E4FCD" w:rsidRDefault="009319C9" w:rsidP="009319C9">
      <w:pPr>
        <w:suppressAutoHyphens/>
        <w:ind w:firstLine="709"/>
        <w:jc w:val="both"/>
      </w:pPr>
      <w:r w:rsidRPr="007E4FCD">
        <w:rPr>
          <w:rFonts w:eastAsia="Times New Roman"/>
        </w:rPr>
        <w:t>2) сведений из ЕГРЮЛ либо сведений из ЕГРИП.</w:t>
      </w:r>
      <w:r w:rsidRPr="007E4FCD">
        <w:t>».</w:t>
      </w:r>
    </w:p>
    <w:p w:rsidR="00C37BB5" w:rsidRPr="007E4FCD" w:rsidRDefault="00C37BB5" w:rsidP="009319C9">
      <w:pPr>
        <w:suppressAutoHyphens/>
        <w:ind w:firstLine="709"/>
        <w:jc w:val="both"/>
      </w:pPr>
      <w:r w:rsidRPr="007E4FCD">
        <w:t>77.5. Пункт 3.7. Раздела 3 изложить в новой редакции: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  <w:r w:rsidRPr="007E4FCD">
        <w:rPr>
          <w:szCs w:val="28"/>
        </w:rPr>
        <w:t>».</w:t>
      </w:r>
    </w:p>
    <w:p w:rsidR="009319C9" w:rsidRPr="007E4FCD" w:rsidRDefault="009319C9" w:rsidP="009319C9">
      <w:pPr>
        <w:widowControl w:val="0"/>
        <w:autoSpaceDE w:val="0"/>
        <w:autoSpaceDN w:val="0"/>
        <w:adjustRightInd w:val="0"/>
        <w:ind w:firstLine="709"/>
        <w:jc w:val="both"/>
        <w:rPr>
          <w:bCs/>
          <w:szCs w:val="28"/>
        </w:rPr>
      </w:pPr>
    </w:p>
    <w:p w:rsidR="00B7405E" w:rsidRPr="007E4FCD" w:rsidRDefault="00532CD9" w:rsidP="004A0EE7">
      <w:pPr>
        <w:pStyle w:val="a5"/>
        <w:widowControl w:val="0"/>
        <w:suppressAutoHyphens/>
        <w:spacing w:line="276" w:lineRule="auto"/>
        <w:ind w:firstLine="709"/>
        <w:jc w:val="both"/>
        <w:rPr>
          <w:szCs w:val="28"/>
        </w:rPr>
      </w:pPr>
      <w:r w:rsidRPr="007E4FCD">
        <w:rPr>
          <w:bCs/>
          <w:szCs w:val="28"/>
        </w:rPr>
        <w:t>7</w:t>
      </w:r>
      <w:r w:rsidR="00FF3DFC" w:rsidRPr="007E4FCD">
        <w:rPr>
          <w:bCs/>
          <w:szCs w:val="28"/>
        </w:rPr>
        <w:t>8</w:t>
      </w:r>
      <w:r w:rsidR="00B7405E" w:rsidRPr="007E4FCD">
        <w:rPr>
          <w:bCs/>
          <w:szCs w:val="28"/>
        </w:rPr>
        <w:t xml:space="preserve">. </w:t>
      </w:r>
      <w:r w:rsidR="00B7405E" w:rsidRPr="007E4FCD">
        <w:rPr>
          <w:szCs w:val="28"/>
        </w:rPr>
        <w:t>Административный регламент предоставления муниципальной услуги по предоставлению сформированного земельного участка в аренду для жилищного строительства, из земель находящихся в муниципальной собственности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  <w:szCs w:val="28"/>
        </w:rPr>
        <w:t>78.1. Подпункты 1) и 2) Пункта 2.6. Раздела 2 изложить в новой редакции: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</w:rPr>
      </w:pPr>
      <w:r w:rsidRPr="007E4FCD">
        <w:rPr>
          <w:b w:val="0"/>
          <w:szCs w:val="28"/>
        </w:rPr>
        <w:lastRenderedPageBreak/>
        <w:t>«</w:t>
      </w:r>
      <w:r w:rsidRPr="007E4FCD">
        <w:rPr>
          <w:b w:val="0"/>
        </w:rPr>
        <w:t>1) Кадастрового паспорта объекта недвижим</w:t>
      </w:r>
      <w:r w:rsidRPr="007E4FCD">
        <w:rPr>
          <w:b w:val="0"/>
        </w:rPr>
        <w:t>о</w:t>
      </w:r>
      <w:r w:rsidRPr="007E4FCD">
        <w:rPr>
          <w:b w:val="0"/>
        </w:rPr>
        <w:t>сти;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</w:rPr>
        <w:t>2) Сведения из ЕГРЮЛ либо Сведения из ЕГРИП</w:t>
      </w:r>
      <w:r w:rsidRPr="007E4FCD">
        <w:rPr>
          <w:b w:val="0"/>
          <w:szCs w:val="28"/>
        </w:rPr>
        <w:t>;».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  <w:szCs w:val="28"/>
        </w:rPr>
        <w:t>78.2. В подпункте «Основания для отказа в предоставлении муниципальной услуги» пункт 1) изложить в новой редакции: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  <w:szCs w:val="28"/>
        </w:rPr>
        <w:t>«1) Заявителем представлены документы не в полном объ</w:t>
      </w:r>
      <w:r w:rsidRPr="007E4FCD">
        <w:rPr>
          <w:b w:val="0"/>
          <w:szCs w:val="28"/>
        </w:rPr>
        <w:t>е</w:t>
      </w:r>
      <w:r w:rsidRPr="007E4FCD">
        <w:rPr>
          <w:b w:val="0"/>
          <w:szCs w:val="28"/>
        </w:rPr>
        <w:t>ме, либо в представленных заявлении и (или) документах с</w:t>
      </w:r>
      <w:r w:rsidRPr="007E4FCD">
        <w:rPr>
          <w:b w:val="0"/>
          <w:szCs w:val="28"/>
        </w:rPr>
        <w:t>о</w:t>
      </w:r>
      <w:r w:rsidRPr="007E4FCD">
        <w:rPr>
          <w:b w:val="0"/>
          <w:szCs w:val="28"/>
        </w:rPr>
        <w:t>держится неполная и (или) недостоверная информация;».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  <w:szCs w:val="28"/>
        </w:rPr>
        <w:t>78.3. Во втором абзаце Пункта 2.12. Раздела 2 после слов «…не должен превышать» «… 30…» заменить на «… 15…».</w:t>
      </w:r>
    </w:p>
    <w:p w:rsidR="00C37BB5" w:rsidRPr="007E4FCD" w:rsidRDefault="00C37BB5" w:rsidP="00C37BB5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  <w:r w:rsidRPr="007E4FCD">
        <w:rPr>
          <w:b w:val="0"/>
          <w:szCs w:val="28"/>
        </w:rPr>
        <w:t>78.4. В Подпункте 3.4.1. Пункта 3.4. Раздела 3 пункты 1) и 2) изложить в новой редакции:</w:t>
      </w:r>
    </w:p>
    <w:p w:rsidR="00C37BB5" w:rsidRPr="007E4FCD" w:rsidRDefault="00C37BB5" w:rsidP="00C37BB5">
      <w:pPr>
        <w:suppressAutoHyphens/>
        <w:ind w:firstLine="709"/>
        <w:jc w:val="both"/>
        <w:rPr>
          <w:rFonts w:eastAsia="Times New Roman"/>
          <w:szCs w:val="28"/>
        </w:rPr>
      </w:pPr>
      <w:r w:rsidRPr="007E4FCD">
        <w:rPr>
          <w:rFonts w:ascii="Times New Roman CYR" w:hAnsi="Times New Roman CYR" w:cs="Times New Roman CYR"/>
          <w:szCs w:val="28"/>
        </w:rPr>
        <w:t>«</w:t>
      </w:r>
      <w:r w:rsidRPr="007E4FCD">
        <w:rPr>
          <w:rFonts w:ascii="Times New Roman CYR" w:eastAsia="Times New Roman" w:hAnsi="Times New Roman CYR" w:cs="Times New Roman CYR"/>
          <w:szCs w:val="28"/>
        </w:rPr>
        <w:t xml:space="preserve">1) </w:t>
      </w:r>
      <w:r w:rsidRPr="007E4FCD">
        <w:rPr>
          <w:rFonts w:eastAsia="Times New Roman"/>
          <w:szCs w:val="28"/>
        </w:rPr>
        <w:t>Кадастрового паспорта объекта недвижимости;</w:t>
      </w:r>
    </w:p>
    <w:p w:rsidR="00C37BB5" w:rsidRPr="007E4FCD" w:rsidRDefault="00C37BB5" w:rsidP="00C37BB5">
      <w:pPr>
        <w:suppressAutoHyphens/>
        <w:ind w:firstLine="709"/>
        <w:jc w:val="both"/>
        <w:rPr>
          <w:szCs w:val="28"/>
        </w:rPr>
      </w:pPr>
      <w:r w:rsidRPr="007E4FCD">
        <w:rPr>
          <w:rFonts w:eastAsia="Times New Roman"/>
        </w:rPr>
        <w:t>2) Сведения из ЕГРЮЛ либо Сведения из ЕГРИП;</w:t>
      </w:r>
      <w:r w:rsidRPr="007E4FCD">
        <w:rPr>
          <w:szCs w:val="28"/>
        </w:rPr>
        <w:t>».</w:t>
      </w:r>
    </w:p>
    <w:p w:rsidR="00C37BB5" w:rsidRPr="007E4FCD" w:rsidRDefault="00C37BB5" w:rsidP="00C37BB5">
      <w:pPr>
        <w:suppressAutoHyphens/>
        <w:ind w:firstLine="709"/>
        <w:jc w:val="both"/>
        <w:rPr>
          <w:szCs w:val="28"/>
        </w:rPr>
      </w:pPr>
      <w:r w:rsidRPr="007E4FCD">
        <w:rPr>
          <w:szCs w:val="28"/>
        </w:rPr>
        <w:t>78.5. Пункт 3.7. Раздела 3 изложить в новой редакции: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szCs w:val="28"/>
        </w:rPr>
        <w:t>«</w:t>
      </w:r>
      <w:r w:rsidRPr="007E4FCD">
        <w:rPr>
          <w:rFonts w:eastAsia="Times New Roman"/>
          <w:szCs w:val="28"/>
        </w:rPr>
        <w:t>3.7. Предоставление муниципальной услуги через МФЦ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1.  Заявитель вправе обратиться для получения муниципальной услуги в МФЦ. </w:t>
      </w:r>
    </w:p>
    <w:p w:rsidR="00C37BB5" w:rsidRPr="007E4FCD" w:rsidRDefault="00C37BB5" w:rsidP="00C37BB5">
      <w:pPr>
        <w:autoSpaceDE w:val="0"/>
        <w:autoSpaceDN w:val="0"/>
        <w:adjustRightInd w:val="0"/>
        <w:ind w:firstLine="709"/>
        <w:jc w:val="both"/>
        <w:rPr>
          <w:rFonts w:eastAsia="Times New Roman"/>
          <w:szCs w:val="28"/>
        </w:rPr>
      </w:pPr>
      <w:r w:rsidRPr="007E4FCD">
        <w:rPr>
          <w:rFonts w:eastAsia="Times New Roman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C37BB5" w:rsidP="00C37BB5">
      <w:pPr>
        <w:suppressAutoHyphens/>
        <w:ind w:firstLine="709"/>
        <w:jc w:val="both"/>
        <w:rPr>
          <w:b/>
          <w:szCs w:val="28"/>
        </w:rPr>
      </w:pPr>
      <w:r w:rsidRPr="007E4FCD">
        <w:rPr>
          <w:rFonts w:eastAsia="Times New Roman"/>
          <w:szCs w:val="28"/>
        </w:rPr>
        <w:t>3.7.3. При поступлении документов из МФЦ на получение муниципальной у</w:t>
      </w:r>
      <w:r w:rsidRPr="007E4FCD">
        <w:rPr>
          <w:rFonts w:eastAsia="Times New Roman"/>
          <w:szCs w:val="28"/>
        </w:rPr>
        <w:t>с</w:t>
      </w:r>
      <w:r w:rsidRPr="007E4FCD">
        <w:rPr>
          <w:rFonts w:eastAsia="Times New Roman"/>
          <w:szCs w:val="28"/>
        </w:rPr>
        <w:t>луги, процедуры осуществляются в соответствии с пунктами 3.3 – 3.6 настоящего Регламента. Результат муниципальной услуги направляется в МФЦ</w:t>
      </w:r>
      <w:r w:rsidRPr="007E4FCD">
        <w:rPr>
          <w:szCs w:val="28"/>
        </w:rPr>
        <w:t>.».</w:t>
      </w:r>
    </w:p>
    <w:p w:rsidR="00C37BB5" w:rsidRPr="007E4FCD" w:rsidRDefault="00C37BB5" w:rsidP="004A0EE7">
      <w:pPr>
        <w:pStyle w:val="a5"/>
        <w:widowControl w:val="0"/>
        <w:suppressAutoHyphens/>
        <w:spacing w:line="276" w:lineRule="auto"/>
        <w:ind w:firstLine="709"/>
        <w:jc w:val="both"/>
        <w:rPr>
          <w:b w:val="0"/>
          <w:szCs w:val="28"/>
        </w:rPr>
      </w:pPr>
    </w:p>
    <w:p w:rsidR="00B7405E" w:rsidRPr="007E4FCD" w:rsidRDefault="00FF3DFC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79</w:t>
      </w:r>
      <w:r w:rsidR="00B7405E" w:rsidRPr="007E4FCD">
        <w:rPr>
          <w:rFonts w:ascii="Times New Roman" w:hAnsi="Times New Roman" w:cs="Times New Roman"/>
          <w:color w:val="auto"/>
        </w:rPr>
        <w:t xml:space="preserve">.Административный регламент предоставления услуги по согласованию передачи прав и обязанностей арендатора земельного участка по договору аренды земельного участка третьему лицу </w:t>
      </w:r>
    </w:p>
    <w:p w:rsidR="00C37BB5" w:rsidRPr="007E4FCD" w:rsidRDefault="00C37BB5" w:rsidP="00C37BB5">
      <w:pPr>
        <w:ind w:firstLine="709"/>
        <w:jc w:val="both"/>
      </w:pPr>
      <w:r w:rsidRPr="007E4FCD">
        <w:t>79.1. Подпункт 1 Пункта 2.9. Раздела 2 изложить в новой редакции:</w:t>
      </w:r>
    </w:p>
    <w:p w:rsidR="00C37BB5" w:rsidRPr="007E4FCD" w:rsidRDefault="00C37BB5" w:rsidP="00C37BB5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37BB5" w:rsidRPr="007E4FCD" w:rsidRDefault="00C37BB5" w:rsidP="00C37BB5">
      <w:pPr>
        <w:ind w:firstLine="709"/>
        <w:jc w:val="both"/>
      </w:pPr>
      <w:r w:rsidRPr="007E4FCD">
        <w:t>79.2. Во втором абзаце Пункта 2.12. Раздела 2 после слов «…не должен превышать» «… 30…» заменить на «… 15…».</w:t>
      </w:r>
    </w:p>
    <w:p w:rsidR="00C37BB5" w:rsidRPr="007E4FCD" w:rsidRDefault="00C37BB5" w:rsidP="00C37BB5">
      <w:pPr>
        <w:ind w:firstLine="709"/>
        <w:jc w:val="both"/>
      </w:pPr>
      <w:r w:rsidRPr="007E4FCD">
        <w:t>79.3. Пункт 3.7. Раздела 3 изложить в новой редакции:</w:t>
      </w:r>
    </w:p>
    <w:p w:rsidR="00C37BB5" w:rsidRPr="007E4FCD" w:rsidRDefault="00C37BB5" w:rsidP="00C37BB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C37BB5" w:rsidRPr="007E4FCD" w:rsidRDefault="00C37BB5" w:rsidP="00C37BB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C37BB5" w:rsidRPr="007E4FCD" w:rsidRDefault="00C37BB5" w:rsidP="00C37BB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C37BB5" w:rsidP="00C37BB5">
      <w:pPr>
        <w:ind w:firstLine="709"/>
        <w:jc w:val="both"/>
      </w:pPr>
      <w:r w:rsidRPr="007E4FCD">
        <w:lastRenderedPageBreak/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37BB5" w:rsidRPr="007E4FCD" w:rsidRDefault="00C37BB5" w:rsidP="00C37BB5">
      <w:pPr>
        <w:ind w:firstLine="709"/>
        <w:jc w:val="both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8</w:t>
      </w:r>
      <w:r w:rsidR="00FF3DFC" w:rsidRPr="007E4FCD">
        <w:rPr>
          <w:rFonts w:ascii="Times New Roman" w:hAnsi="Times New Roman" w:cs="Times New Roman"/>
          <w:color w:val="auto"/>
        </w:rPr>
        <w:t>0</w:t>
      </w:r>
      <w:r w:rsidRPr="007E4FCD">
        <w:rPr>
          <w:rFonts w:ascii="Times New Roman" w:hAnsi="Times New Roman" w:cs="Times New Roman"/>
          <w:color w:val="auto"/>
        </w:rPr>
        <w:t>. Административный регламент по предоставлению муниципальной услуги о включении в списки граждан, имеющих право на бесплатное получение земельных участков в соответствии со статьей 32</w:t>
      </w:r>
      <w:r w:rsidRPr="007E4FCD">
        <w:rPr>
          <w:rFonts w:ascii="Times New Roman" w:hAnsi="Times New Roman" w:cs="Times New Roman"/>
          <w:color w:val="auto"/>
          <w:vertAlign w:val="superscript"/>
        </w:rPr>
        <w:t xml:space="preserve">1 </w:t>
      </w:r>
      <w:r w:rsidRPr="007E4FCD">
        <w:rPr>
          <w:rFonts w:ascii="Times New Roman" w:hAnsi="Times New Roman" w:cs="Times New Roman"/>
          <w:color w:val="auto"/>
        </w:rPr>
        <w:t xml:space="preserve">Земельного кодекса Республики Татарстан и предоставлении гражданам земельных участков в долевую собственность бесплатно </w:t>
      </w:r>
    </w:p>
    <w:p w:rsidR="00C37BB5" w:rsidRPr="007E4FCD" w:rsidRDefault="00C37BB5" w:rsidP="00C37BB5">
      <w:pPr>
        <w:ind w:firstLine="709"/>
        <w:jc w:val="both"/>
      </w:pPr>
      <w:r w:rsidRPr="007E4FCD">
        <w:t>80.1. Подпункт 4 Пункта 2.9. Раздела 2 изложить в новой редакции:</w:t>
      </w:r>
    </w:p>
    <w:p w:rsidR="00C37BB5" w:rsidRPr="007E4FCD" w:rsidRDefault="00C37BB5" w:rsidP="00C37BB5">
      <w:pPr>
        <w:ind w:firstLine="709"/>
        <w:jc w:val="both"/>
      </w:pPr>
      <w:r w:rsidRPr="007E4FCD">
        <w:t>«4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37BB5" w:rsidRPr="007E4FCD" w:rsidRDefault="00C37BB5" w:rsidP="00C37BB5">
      <w:pPr>
        <w:ind w:firstLine="709"/>
        <w:jc w:val="both"/>
      </w:pPr>
      <w:r w:rsidRPr="007E4FCD">
        <w:t>80.2. Во втором абзаце Пункта 2.12. Раздела 2 после слов «…не должен превышать» «… 30…» заменить на «… 15…».</w:t>
      </w:r>
    </w:p>
    <w:p w:rsidR="00C37BB5" w:rsidRPr="007E4FCD" w:rsidRDefault="00C37BB5" w:rsidP="00C37BB5">
      <w:pPr>
        <w:ind w:firstLine="709"/>
        <w:jc w:val="both"/>
      </w:pPr>
      <w:r w:rsidRPr="007E4FCD">
        <w:t>80.3. Пункт 3.7. Раздела 3 изложить в новой редакции:</w:t>
      </w:r>
    </w:p>
    <w:p w:rsidR="00C37BB5" w:rsidRPr="007E4FCD" w:rsidRDefault="00C37BB5" w:rsidP="00C37BB5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C37BB5" w:rsidRPr="007E4FCD" w:rsidRDefault="00C37BB5" w:rsidP="00C37BB5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C37BB5" w:rsidRPr="007E4FCD" w:rsidRDefault="00C37BB5" w:rsidP="00C37BB5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C37BB5" w:rsidP="00C37BB5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C37BB5" w:rsidRPr="007E4FCD" w:rsidRDefault="00C37BB5" w:rsidP="00C37BB5">
      <w:pPr>
        <w:ind w:firstLine="709"/>
        <w:jc w:val="both"/>
      </w:pPr>
    </w:p>
    <w:p w:rsidR="00B7405E" w:rsidRPr="007E4FCD" w:rsidRDefault="00B7405E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>8</w:t>
      </w:r>
      <w:r w:rsidR="00FF3DFC" w:rsidRPr="007E4FCD">
        <w:rPr>
          <w:b/>
          <w:szCs w:val="28"/>
        </w:rPr>
        <w:t>1</w:t>
      </w:r>
      <w:r w:rsidRPr="007E4FCD">
        <w:rPr>
          <w:b/>
          <w:szCs w:val="28"/>
        </w:rPr>
        <w:t xml:space="preserve">. </w:t>
      </w:r>
      <w:r w:rsidRPr="007E4FCD">
        <w:rPr>
          <w:b/>
          <w:bCs/>
          <w:szCs w:val="28"/>
        </w:rPr>
        <w:t>Административный регламент предоставления муниципальной услуги по бесплатному предоставлению земельного участка гражданину, являющемуся членом садоводческого, огороднического, дачного некоммерческого объединения граждан</w:t>
      </w:r>
    </w:p>
    <w:p w:rsidR="00C37BB5" w:rsidRPr="007E4FCD" w:rsidRDefault="00C37BB5" w:rsidP="004A0EE7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1.1. В Пункте 2.6. Раздела 2 исключить Подпункт 2).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1.2. Подпункт 1 Пункта 2.9. Раздела 2 изложить в новой редакции: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1.3. Во втором абзаце Пункта 2.12. Раздела 2 после слов «…не должен превышать» «… 30…» заменить на «… 15…».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1.4. В Подпункте 3.4.1. Пункта 3.4. Раздела 3 исключить пункт 2).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1.5. Пункт 3.6. Раздела 3 изложить в новой редакции: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lastRenderedPageBreak/>
        <w:t>«3.6. Предоставление муниципальной услуги через МФЦ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6.1.  Заявитель вправе обратиться для получения муниципальной услуги в МФЦ. 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C37BB5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6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E4FCD" w:rsidRPr="007E4FCD" w:rsidRDefault="007E4FCD" w:rsidP="00C37BB5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8</w:t>
      </w:r>
      <w:r w:rsidR="00FF3DFC" w:rsidRPr="007E4FCD">
        <w:rPr>
          <w:rFonts w:ascii="Times New Roman" w:hAnsi="Times New Roman" w:cs="Times New Roman"/>
          <w:color w:val="auto"/>
        </w:rPr>
        <w:t>2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внесению изменений в договор аренды земельного участка </w:t>
      </w:r>
    </w:p>
    <w:p w:rsidR="007E4FCD" w:rsidRPr="007E4FCD" w:rsidRDefault="007E4FCD" w:rsidP="007E4FCD">
      <w:pPr>
        <w:ind w:firstLine="709"/>
        <w:jc w:val="both"/>
      </w:pPr>
      <w:r w:rsidRPr="007E4FCD">
        <w:t>82.1. Подпункт 1 Пункта 2.9. Раздела 2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Pr="007E4FCD" w:rsidRDefault="007E4FCD" w:rsidP="007E4FCD">
      <w:pPr>
        <w:ind w:firstLine="709"/>
        <w:jc w:val="both"/>
      </w:pPr>
      <w:r w:rsidRPr="007E4FCD">
        <w:t>82.2. 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7E4FCD">
      <w:pPr>
        <w:ind w:firstLine="709"/>
        <w:jc w:val="both"/>
      </w:pPr>
      <w:r w:rsidRPr="007E4FCD">
        <w:t>82.3. Пункт 3.7. Раздела 3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3.7. Предоставление муниципальной услуги через МФЦ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7E4FCD" w:rsidP="007E4FCD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E4FCD" w:rsidRPr="007E4FCD" w:rsidRDefault="007E4FCD" w:rsidP="007E4FCD">
      <w:pPr>
        <w:ind w:firstLine="709"/>
        <w:jc w:val="both"/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8</w:t>
      </w:r>
      <w:r w:rsidR="00FF3DFC" w:rsidRPr="007E4FCD">
        <w:rPr>
          <w:rFonts w:ascii="Times New Roman" w:hAnsi="Times New Roman" w:cs="Times New Roman"/>
          <w:color w:val="auto"/>
        </w:rPr>
        <w:t>3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выдаче разрешения на передачу земельного участка в субаренду </w:t>
      </w:r>
    </w:p>
    <w:p w:rsidR="007E4FCD" w:rsidRPr="007E4FCD" w:rsidRDefault="007E4FCD" w:rsidP="007E4FCD">
      <w:pPr>
        <w:ind w:firstLine="709"/>
        <w:jc w:val="both"/>
      </w:pPr>
      <w:r w:rsidRPr="007E4FCD">
        <w:t>83.1. Подпункт 1 Пункта 2.9. Раздела 2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Pr="007E4FCD" w:rsidRDefault="007E4FCD" w:rsidP="007E4FCD">
      <w:pPr>
        <w:ind w:firstLine="709"/>
        <w:jc w:val="both"/>
      </w:pPr>
      <w:r w:rsidRPr="007E4FCD">
        <w:t>83.2. 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7E4FCD">
      <w:pPr>
        <w:ind w:firstLine="709"/>
        <w:jc w:val="both"/>
      </w:pPr>
      <w:r w:rsidRPr="007E4FCD">
        <w:t>83.3. Пункт 3.7. Раздела 3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lastRenderedPageBreak/>
        <w:t>«3.7. Предоставление муниципальной услуги через МФЦ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7E4FCD" w:rsidP="007E4FCD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E4FCD" w:rsidRPr="007E4FCD" w:rsidRDefault="007E4FCD" w:rsidP="007E4FCD">
      <w:pPr>
        <w:ind w:firstLine="709"/>
        <w:jc w:val="both"/>
      </w:pPr>
    </w:p>
    <w:p w:rsidR="00B7405E" w:rsidRPr="007E4FCD" w:rsidRDefault="00B7405E" w:rsidP="004A0EE7">
      <w:pPr>
        <w:widowControl w:val="0"/>
        <w:autoSpaceDE w:val="0"/>
        <w:autoSpaceDN w:val="0"/>
        <w:adjustRightInd w:val="0"/>
        <w:ind w:firstLine="709"/>
        <w:jc w:val="both"/>
        <w:rPr>
          <w:b/>
          <w:bCs/>
          <w:szCs w:val="28"/>
        </w:rPr>
      </w:pPr>
      <w:r w:rsidRPr="007E4FCD">
        <w:rPr>
          <w:b/>
          <w:szCs w:val="28"/>
        </w:rPr>
        <w:t>8</w:t>
      </w:r>
      <w:r w:rsidR="00FF3DFC" w:rsidRPr="007E4FCD">
        <w:rPr>
          <w:b/>
          <w:szCs w:val="28"/>
        </w:rPr>
        <w:t>4</w:t>
      </w:r>
      <w:r w:rsidRPr="007E4FCD">
        <w:rPr>
          <w:b/>
          <w:szCs w:val="28"/>
        </w:rPr>
        <w:t xml:space="preserve">. </w:t>
      </w:r>
      <w:r w:rsidR="00A05CFB" w:rsidRPr="007E4FCD">
        <w:rPr>
          <w:b/>
          <w:szCs w:val="28"/>
        </w:rPr>
        <w:t>Административный регламент предоставления муниципальной услуги по выдаче справки (выписки)</w:t>
      </w:r>
      <w:r w:rsidRPr="007E4FCD">
        <w:rPr>
          <w:b/>
          <w:bCs/>
          <w:szCs w:val="28"/>
        </w:rPr>
        <w:t xml:space="preserve"> 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4.1. Подпункт 1 Пункта 2.9. Раздела 2 изложить в новой редакции: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4.2. 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84.3. Пункт 3.6. Раздела 3 изложить в новой редакции: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«3.6. Предоставление муниципальной услуги через МФЦ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6.1.  Заявитель вправе обратиться для получения муниципальной услуги в МФЦ. 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  <w:r w:rsidRPr="007E4FCD">
        <w:rPr>
          <w:szCs w:val="28"/>
        </w:rPr>
        <w:t>3.6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E4FCD" w:rsidRPr="007E4FCD" w:rsidRDefault="007E4FCD" w:rsidP="007E4FCD">
      <w:pPr>
        <w:widowControl w:val="0"/>
        <w:autoSpaceDE w:val="0"/>
        <w:autoSpaceDN w:val="0"/>
        <w:adjustRightInd w:val="0"/>
        <w:ind w:firstLine="709"/>
        <w:jc w:val="both"/>
        <w:rPr>
          <w:szCs w:val="28"/>
        </w:rPr>
      </w:pPr>
    </w:p>
    <w:p w:rsidR="00B7405E" w:rsidRPr="007E4FCD" w:rsidRDefault="00B7405E" w:rsidP="004A0EE7">
      <w:pPr>
        <w:pStyle w:val="1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</w:rPr>
      </w:pPr>
      <w:r w:rsidRPr="007E4FCD">
        <w:rPr>
          <w:rFonts w:ascii="Times New Roman" w:hAnsi="Times New Roman" w:cs="Times New Roman"/>
          <w:color w:val="auto"/>
        </w:rPr>
        <w:t>8</w:t>
      </w:r>
      <w:r w:rsidR="00FF3DFC" w:rsidRPr="007E4FCD">
        <w:rPr>
          <w:rFonts w:ascii="Times New Roman" w:hAnsi="Times New Roman" w:cs="Times New Roman"/>
          <w:color w:val="auto"/>
        </w:rPr>
        <w:t>5</w:t>
      </w:r>
      <w:r w:rsidRPr="007E4FCD">
        <w:rPr>
          <w:rFonts w:ascii="Times New Roman" w:hAnsi="Times New Roman" w:cs="Times New Roman"/>
          <w:color w:val="auto"/>
        </w:rPr>
        <w:t xml:space="preserve">. Административный регламент предоставления муниципальной услуги по изменению вида условно разрешенного использования земельного участка </w:t>
      </w:r>
    </w:p>
    <w:p w:rsidR="007E4FCD" w:rsidRPr="007E4FCD" w:rsidRDefault="007E4FCD" w:rsidP="007E4FCD">
      <w:pPr>
        <w:ind w:firstLine="709"/>
        <w:jc w:val="both"/>
      </w:pPr>
      <w:r w:rsidRPr="007E4FCD">
        <w:t>85.1. Подпункт 1 Пункта 2.9. Раздела 2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Pr="007E4FCD" w:rsidRDefault="007E4FCD" w:rsidP="007E4FCD">
      <w:pPr>
        <w:ind w:firstLine="709"/>
        <w:jc w:val="both"/>
      </w:pPr>
      <w:r w:rsidRPr="007E4FCD">
        <w:t>85.2. 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7E4FCD">
      <w:pPr>
        <w:ind w:firstLine="709"/>
        <w:jc w:val="both"/>
      </w:pPr>
      <w:r w:rsidRPr="007E4FCD">
        <w:t>85.3. Пункт 3.7. Раздела 3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lastRenderedPageBreak/>
        <w:t>«3.7. Предоставление муниципальной услуги через МФЦ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1.  Заявитель вправе обратиться для получения муниципальной услуги в МФЦ. 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7BB5" w:rsidRPr="007E4FCD" w:rsidRDefault="007E4FCD" w:rsidP="007E4FCD">
      <w:pPr>
        <w:ind w:firstLine="709"/>
        <w:jc w:val="both"/>
      </w:pPr>
      <w:r w:rsidRPr="007E4FCD">
        <w:t>3.7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p w:rsidR="007E4FCD" w:rsidRPr="007E4FCD" w:rsidRDefault="007E4FCD" w:rsidP="007E4FCD">
      <w:pPr>
        <w:ind w:firstLine="709"/>
        <w:jc w:val="both"/>
      </w:pPr>
    </w:p>
    <w:p w:rsidR="00B7405E" w:rsidRPr="007E4FCD" w:rsidRDefault="00B7405E" w:rsidP="004A0EE7">
      <w:pPr>
        <w:pStyle w:val="2"/>
        <w:keepNext w:val="0"/>
        <w:keepLines w:val="0"/>
        <w:widowControl w:val="0"/>
        <w:spacing w:before="0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7E4FCD">
        <w:rPr>
          <w:rFonts w:ascii="Times New Roman" w:hAnsi="Times New Roman" w:cs="Times New Roman"/>
          <w:color w:val="auto"/>
          <w:sz w:val="28"/>
          <w:szCs w:val="28"/>
        </w:rPr>
        <w:t>8</w:t>
      </w:r>
      <w:r w:rsidR="00FF3DFC" w:rsidRPr="007E4FCD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7E4FCD">
        <w:rPr>
          <w:rFonts w:ascii="Times New Roman" w:hAnsi="Times New Roman" w:cs="Times New Roman"/>
          <w:color w:val="auto"/>
          <w:sz w:val="28"/>
          <w:szCs w:val="28"/>
        </w:rPr>
        <w:t>. Административный регламент предоставления муниципальной услуги по уточнению местоположения земельного участка, находящегося муниципальной собственности, или земельного участка, государственная собственность на который не разграничена</w:t>
      </w:r>
    </w:p>
    <w:p w:rsidR="007E4FCD" w:rsidRPr="007E4FCD" w:rsidRDefault="007E4FCD" w:rsidP="007E4FCD">
      <w:pPr>
        <w:ind w:firstLine="709"/>
        <w:jc w:val="both"/>
      </w:pPr>
      <w:r w:rsidRPr="007E4FCD">
        <w:t>86..1. Подпункт 1 Пункта 2.9. Раздела 2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1) 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».</w:t>
      </w:r>
    </w:p>
    <w:p w:rsidR="007E4FCD" w:rsidRPr="007E4FCD" w:rsidRDefault="007E4FCD" w:rsidP="007E4FCD">
      <w:pPr>
        <w:ind w:firstLine="709"/>
        <w:jc w:val="both"/>
      </w:pPr>
      <w:r w:rsidRPr="007E4FCD">
        <w:t>86.2. Во втором абзаце Пункта 2.12. Раздела 2 после слов «…не должен превышать» «… 30…» заменить на «… 15…».</w:t>
      </w:r>
    </w:p>
    <w:p w:rsidR="007E4FCD" w:rsidRPr="007E4FCD" w:rsidRDefault="007E4FCD" w:rsidP="007E4FCD">
      <w:pPr>
        <w:ind w:firstLine="709"/>
        <w:jc w:val="both"/>
      </w:pPr>
      <w:r w:rsidRPr="007E4FCD">
        <w:t>86.3. Пункт 3.6. Раздела 3 изложить в новой редакции:</w:t>
      </w:r>
    </w:p>
    <w:p w:rsidR="007E4FCD" w:rsidRPr="007E4FCD" w:rsidRDefault="007E4FCD" w:rsidP="007E4FCD">
      <w:pPr>
        <w:ind w:firstLine="709"/>
        <w:jc w:val="both"/>
      </w:pPr>
      <w:r w:rsidRPr="007E4FCD">
        <w:t>«3.6. Предоставление муниципальной услуги через МФЦ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6.1.  Заявитель вправе обратиться для получения муниципальной услуги в МФЦ. </w:t>
      </w:r>
    </w:p>
    <w:p w:rsidR="007E4FCD" w:rsidRPr="007E4FCD" w:rsidRDefault="007E4FCD" w:rsidP="007E4FCD">
      <w:pPr>
        <w:ind w:firstLine="709"/>
        <w:jc w:val="both"/>
      </w:pPr>
      <w:r w:rsidRPr="007E4FCD"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607B6" w:rsidRPr="007E4FCD" w:rsidRDefault="007E4FCD" w:rsidP="007E4FCD">
      <w:pPr>
        <w:ind w:firstLine="709"/>
        <w:jc w:val="both"/>
      </w:pPr>
      <w:r w:rsidRPr="007E4FCD">
        <w:t>3.6.3. 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».</w:t>
      </w:r>
    </w:p>
    <w:sectPr w:rsidR="000607B6" w:rsidRPr="007E4FCD" w:rsidSect="000607B6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7AEC" w:rsidRDefault="00E77AEC" w:rsidP="00793E41">
      <w:pPr>
        <w:spacing w:line="240" w:lineRule="auto"/>
      </w:pPr>
      <w:r>
        <w:separator/>
      </w:r>
    </w:p>
  </w:endnote>
  <w:endnote w:type="continuationSeparator" w:id="1">
    <w:p w:rsidR="00E77AEC" w:rsidRDefault="00E77AEC" w:rsidP="00793E4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7AEC" w:rsidRDefault="00E77AEC" w:rsidP="00793E41">
      <w:pPr>
        <w:spacing w:line="240" w:lineRule="auto"/>
      </w:pPr>
      <w:r>
        <w:separator/>
      </w:r>
    </w:p>
  </w:footnote>
  <w:footnote w:type="continuationSeparator" w:id="1">
    <w:p w:rsidR="00E77AEC" w:rsidRDefault="00E77AEC" w:rsidP="00793E41">
      <w:pPr>
        <w:spacing w:line="240" w:lineRule="auto"/>
      </w:pPr>
      <w:r>
        <w:continuationSeparator/>
      </w:r>
    </w:p>
  </w:footnote>
  <w:footnote w:id="2">
    <w:p w:rsidR="006420AC" w:rsidRDefault="006420AC" w:rsidP="00F71724">
      <w:pPr>
        <w:pStyle w:val="a9"/>
      </w:pPr>
      <w:r w:rsidRPr="00482892">
        <w:rPr>
          <w:rStyle w:val="ab"/>
        </w:rPr>
        <w:footnoteRef/>
      </w:r>
      <w:r w:rsidRPr="00482892">
        <w:t xml:space="preserve"> При нарушении асфальтового покрытия и закрытии проезжей части и тротуара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641416"/>
    <w:multiLevelType w:val="hybridMultilevel"/>
    <w:tmpl w:val="4ADA11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BF6B44"/>
    <w:multiLevelType w:val="singleLevel"/>
    <w:tmpl w:val="B1941C6C"/>
    <w:lvl w:ilvl="0">
      <w:start w:val="9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">
    <w:nsid w:val="54D665A8"/>
    <w:multiLevelType w:val="multilevel"/>
    <w:tmpl w:val="9E6C418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3">
    <w:nsid w:val="63AC0C8A"/>
    <w:multiLevelType w:val="hybridMultilevel"/>
    <w:tmpl w:val="E656F988"/>
    <w:lvl w:ilvl="0" w:tplc="B3044FE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756A2B51"/>
    <w:multiLevelType w:val="singleLevel"/>
    <w:tmpl w:val="054206DA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D869B3"/>
    <w:rsid w:val="0000265C"/>
    <w:rsid w:val="000607B6"/>
    <w:rsid w:val="0007163C"/>
    <w:rsid w:val="00087BD8"/>
    <w:rsid w:val="00096FF2"/>
    <w:rsid w:val="000B665D"/>
    <w:rsid w:val="000C1C22"/>
    <w:rsid w:val="000D53E2"/>
    <w:rsid w:val="000E44AD"/>
    <w:rsid w:val="00171E34"/>
    <w:rsid w:val="001B6901"/>
    <w:rsid w:val="001C4743"/>
    <w:rsid w:val="001E0D67"/>
    <w:rsid w:val="001F22F1"/>
    <w:rsid w:val="002119F6"/>
    <w:rsid w:val="00215D93"/>
    <w:rsid w:val="00216FC0"/>
    <w:rsid w:val="0026343E"/>
    <w:rsid w:val="00263E26"/>
    <w:rsid w:val="00264F55"/>
    <w:rsid w:val="002704C0"/>
    <w:rsid w:val="002776C5"/>
    <w:rsid w:val="002B5A1E"/>
    <w:rsid w:val="002E0335"/>
    <w:rsid w:val="002F6BCF"/>
    <w:rsid w:val="003202C0"/>
    <w:rsid w:val="003300AF"/>
    <w:rsid w:val="00336755"/>
    <w:rsid w:val="00345F07"/>
    <w:rsid w:val="00374D72"/>
    <w:rsid w:val="0039289F"/>
    <w:rsid w:val="003C4F29"/>
    <w:rsid w:val="003D42B9"/>
    <w:rsid w:val="00401F96"/>
    <w:rsid w:val="004703EB"/>
    <w:rsid w:val="004A0EE7"/>
    <w:rsid w:val="004A3FE1"/>
    <w:rsid w:val="004B3B4A"/>
    <w:rsid w:val="004B4F96"/>
    <w:rsid w:val="00506C32"/>
    <w:rsid w:val="005221E6"/>
    <w:rsid w:val="00532CD9"/>
    <w:rsid w:val="00537838"/>
    <w:rsid w:val="005715BF"/>
    <w:rsid w:val="005B1681"/>
    <w:rsid w:val="0062626D"/>
    <w:rsid w:val="00633BEA"/>
    <w:rsid w:val="006420AC"/>
    <w:rsid w:val="00653943"/>
    <w:rsid w:val="006A62C7"/>
    <w:rsid w:val="006C4694"/>
    <w:rsid w:val="006E3A08"/>
    <w:rsid w:val="006E3BC1"/>
    <w:rsid w:val="006F1322"/>
    <w:rsid w:val="006F61C3"/>
    <w:rsid w:val="007030DD"/>
    <w:rsid w:val="007231D4"/>
    <w:rsid w:val="00733D44"/>
    <w:rsid w:val="00735270"/>
    <w:rsid w:val="00737807"/>
    <w:rsid w:val="007837C0"/>
    <w:rsid w:val="00793E41"/>
    <w:rsid w:val="007D18D3"/>
    <w:rsid w:val="007D4052"/>
    <w:rsid w:val="007E4FCD"/>
    <w:rsid w:val="007F3147"/>
    <w:rsid w:val="00803B75"/>
    <w:rsid w:val="00835469"/>
    <w:rsid w:val="00880485"/>
    <w:rsid w:val="00891018"/>
    <w:rsid w:val="009027C1"/>
    <w:rsid w:val="009319C9"/>
    <w:rsid w:val="00933B4F"/>
    <w:rsid w:val="009555CA"/>
    <w:rsid w:val="00971969"/>
    <w:rsid w:val="009817B7"/>
    <w:rsid w:val="009A2AF4"/>
    <w:rsid w:val="009A2FAE"/>
    <w:rsid w:val="009E0538"/>
    <w:rsid w:val="00A05CFB"/>
    <w:rsid w:val="00A07ED9"/>
    <w:rsid w:val="00A34EC2"/>
    <w:rsid w:val="00A87F67"/>
    <w:rsid w:val="00AA108B"/>
    <w:rsid w:val="00AA36A9"/>
    <w:rsid w:val="00AB630A"/>
    <w:rsid w:val="00AC0C4A"/>
    <w:rsid w:val="00AC43AB"/>
    <w:rsid w:val="00AD3558"/>
    <w:rsid w:val="00AE22FF"/>
    <w:rsid w:val="00AE2F8F"/>
    <w:rsid w:val="00AF0719"/>
    <w:rsid w:val="00AF6688"/>
    <w:rsid w:val="00B268C5"/>
    <w:rsid w:val="00B7405E"/>
    <w:rsid w:val="00BA4B2E"/>
    <w:rsid w:val="00BE244E"/>
    <w:rsid w:val="00BF50B9"/>
    <w:rsid w:val="00C069DE"/>
    <w:rsid w:val="00C13444"/>
    <w:rsid w:val="00C33BC0"/>
    <w:rsid w:val="00C37BB5"/>
    <w:rsid w:val="00C52069"/>
    <w:rsid w:val="00C53AC1"/>
    <w:rsid w:val="00C952BC"/>
    <w:rsid w:val="00CB299A"/>
    <w:rsid w:val="00CC13F2"/>
    <w:rsid w:val="00CD5D9C"/>
    <w:rsid w:val="00CE161B"/>
    <w:rsid w:val="00CE6EF4"/>
    <w:rsid w:val="00D10398"/>
    <w:rsid w:val="00D12A34"/>
    <w:rsid w:val="00D420B0"/>
    <w:rsid w:val="00D57865"/>
    <w:rsid w:val="00D869B3"/>
    <w:rsid w:val="00DA0362"/>
    <w:rsid w:val="00DA7C61"/>
    <w:rsid w:val="00DD7796"/>
    <w:rsid w:val="00DE2BCE"/>
    <w:rsid w:val="00E02B3F"/>
    <w:rsid w:val="00E46F9B"/>
    <w:rsid w:val="00E77AEC"/>
    <w:rsid w:val="00EA267D"/>
    <w:rsid w:val="00EA3C81"/>
    <w:rsid w:val="00EA4BDB"/>
    <w:rsid w:val="00EB1261"/>
    <w:rsid w:val="00F06FF4"/>
    <w:rsid w:val="00F12DCF"/>
    <w:rsid w:val="00F27B72"/>
    <w:rsid w:val="00F365A0"/>
    <w:rsid w:val="00F71724"/>
    <w:rsid w:val="00F847EC"/>
    <w:rsid w:val="00F853AB"/>
    <w:rsid w:val="00F92716"/>
    <w:rsid w:val="00F92F5A"/>
    <w:rsid w:val="00F94D6A"/>
    <w:rsid w:val="00FA6450"/>
    <w:rsid w:val="00FB3F94"/>
    <w:rsid w:val="00FD7997"/>
    <w:rsid w:val="00FF3DFC"/>
    <w:rsid w:val="00FF50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sz w:val="28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6C32"/>
  </w:style>
  <w:style w:type="paragraph" w:styleId="1">
    <w:name w:val="heading 1"/>
    <w:basedOn w:val="a"/>
    <w:next w:val="a"/>
    <w:link w:val="10"/>
    <w:uiPriority w:val="9"/>
    <w:qFormat/>
    <w:rsid w:val="00B7405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7405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3202C0"/>
    <w:pPr>
      <w:keepNext/>
      <w:spacing w:line="336" w:lineRule="auto"/>
      <w:jc w:val="right"/>
      <w:outlineLvl w:val="2"/>
    </w:pPr>
    <w:rPr>
      <w:rFonts w:eastAsia="Times New Roman"/>
      <w:b/>
      <w:sz w:val="3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537838"/>
    <w:pPr>
      <w:ind w:left="720"/>
      <w:contextualSpacing/>
    </w:pPr>
  </w:style>
  <w:style w:type="paragraph" w:styleId="21">
    <w:name w:val="Body Text 2"/>
    <w:basedOn w:val="a"/>
    <w:link w:val="22"/>
    <w:rsid w:val="00E02B3F"/>
    <w:pPr>
      <w:spacing w:line="336" w:lineRule="auto"/>
      <w:jc w:val="both"/>
    </w:pPr>
    <w:rPr>
      <w:rFonts w:eastAsia="Times New Roman"/>
      <w:sz w:val="30"/>
      <w:szCs w:val="20"/>
    </w:rPr>
  </w:style>
  <w:style w:type="character" w:customStyle="1" w:styleId="22">
    <w:name w:val="Основной текст 2 Знак"/>
    <w:basedOn w:val="a0"/>
    <w:link w:val="21"/>
    <w:rsid w:val="00E02B3F"/>
    <w:rPr>
      <w:rFonts w:eastAsia="Times New Roman"/>
      <w:sz w:val="30"/>
      <w:szCs w:val="20"/>
    </w:rPr>
  </w:style>
  <w:style w:type="character" w:customStyle="1" w:styleId="30">
    <w:name w:val="Заголовок 3 Знак"/>
    <w:basedOn w:val="a0"/>
    <w:link w:val="3"/>
    <w:rsid w:val="003202C0"/>
    <w:rPr>
      <w:rFonts w:eastAsia="Times New Roman"/>
      <w:b/>
      <w:sz w:val="30"/>
      <w:szCs w:val="20"/>
    </w:rPr>
  </w:style>
  <w:style w:type="character" w:customStyle="1" w:styleId="10">
    <w:name w:val="Заголовок 1 Знак"/>
    <w:basedOn w:val="a0"/>
    <w:link w:val="1"/>
    <w:uiPriority w:val="9"/>
    <w:rsid w:val="00B7405E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B7405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western">
    <w:name w:val="western"/>
    <w:basedOn w:val="a"/>
    <w:rsid w:val="00B7405E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paragraph" w:styleId="a4">
    <w:name w:val="No Spacing"/>
    <w:uiPriority w:val="1"/>
    <w:qFormat/>
    <w:rsid w:val="00B7405E"/>
    <w:pPr>
      <w:spacing w:line="240" w:lineRule="auto"/>
    </w:pPr>
    <w:rPr>
      <w:rFonts w:ascii="Calibri" w:eastAsia="Calibri" w:hAnsi="Calibri" w:cs="Calibri"/>
      <w:sz w:val="22"/>
      <w:lang w:eastAsia="en-US"/>
    </w:rPr>
  </w:style>
  <w:style w:type="character" w:customStyle="1" w:styleId="bt1br">
    <w:name w:val="bt1br"/>
    <w:uiPriority w:val="99"/>
    <w:rsid w:val="00B7405E"/>
    <w:rPr>
      <w:rFonts w:ascii="Times New Roman" w:hAnsi="Times New Roman" w:cs="Times New Roman" w:hint="default"/>
    </w:rPr>
  </w:style>
  <w:style w:type="paragraph" w:styleId="a5">
    <w:name w:val="Title"/>
    <w:basedOn w:val="a"/>
    <w:link w:val="a6"/>
    <w:uiPriority w:val="99"/>
    <w:qFormat/>
    <w:rsid w:val="00B7405E"/>
    <w:pPr>
      <w:spacing w:line="360" w:lineRule="auto"/>
      <w:jc w:val="center"/>
    </w:pPr>
    <w:rPr>
      <w:rFonts w:eastAsia="Times New Roman"/>
      <w:b/>
      <w:szCs w:val="24"/>
    </w:rPr>
  </w:style>
  <w:style w:type="character" w:customStyle="1" w:styleId="a6">
    <w:name w:val="Название Знак"/>
    <w:basedOn w:val="a0"/>
    <w:link w:val="a5"/>
    <w:uiPriority w:val="99"/>
    <w:rsid w:val="00B7405E"/>
    <w:rPr>
      <w:rFonts w:eastAsia="Times New Roman"/>
      <w:b/>
      <w:szCs w:val="24"/>
    </w:rPr>
  </w:style>
  <w:style w:type="paragraph" w:customStyle="1" w:styleId="ConsPlusNonformat">
    <w:name w:val="ConsPlusNonformat"/>
    <w:uiPriority w:val="99"/>
    <w:rsid w:val="00EA4BDB"/>
    <w:pPr>
      <w:autoSpaceDE w:val="0"/>
      <w:autoSpaceDN w:val="0"/>
      <w:adjustRightInd w:val="0"/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styleId="a7">
    <w:name w:val="Hyperlink"/>
    <w:basedOn w:val="a0"/>
    <w:uiPriority w:val="99"/>
    <w:semiHidden/>
    <w:unhideWhenUsed/>
    <w:rsid w:val="00EA4BDB"/>
    <w:rPr>
      <w:color w:val="0000FF" w:themeColor="hyperlink"/>
      <w:u w:val="single"/>
    </w:rPr>
  </w:style>
  <w:style w:type="paragraph" w:customStyle="1" w:styleId="ConsPlusTitle">
    <w:name w:val="ConsPlusTitle"/>
    <w:rsid w:val="005221E6"/>
    <w:pPr>
      <w:widowControl w:val="0"/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b/>
      <w:bCs/>
      <w:sz w:val="20"/>
      <w:szCs w:val="20"/>
    </w:rPr>
  </w:style>
  <w:style w:type="paragraph" w:customStyle="1" w:styleId="11">
    <w:name w:val="Абзац списка1"/>
    <w:basedOn w:val="a"/>
    <w:rsid w:val="002F6BCF"/>
    <w:pPr>
      <w:spacing w:after="200"/>
      <w:ind w:left="720"/>
      <w:contextualSpacing/>
    </w:pPr>
    <w:rPr>
      <w:rFonts w:ascii="Calibri" w:eastAsia="Times New Roman" w:hAnsi="Calibri"/>
      <w:sz w:val="22"/>
    </w:rPr>
  </w:style>
  <w:style w:type="table" w:styleId="a8">
    <w:name w:val="Table Grid"/>
    <w:basedOn w:val="a1"/>
    <w:rsid w:val="00793E41"/>
    <w:pPr>
      <w:spacing w:line="240" w:lineRule="auto"/>
    </w:pPr>
    <w:rPr>
      <w:rFonts w:asciiTheme="minorHAnsi" w:hAnsiTheme="minorHAnsi" w:cstheme="minorBidi"/>
      <w:sz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nhideWhenUsed/>
    <w:rsid w:val="00793E41"/>
    <w:pPr>
      <w:spacing w:line="240" w:lineRule="auto"/>
    </w:pPr>
    <w:rPr>
      <w:rFonts w:eastAsia="Times New Roman"/>
      <w:sz w:val="20"/>
      <w:szCs w:val="20"/>
    </w:rPr>
  </w:style>
  <w:style w:type="character" w:customStyle="1" w:styleId="aa">
    <w:name w:val="Текст сноски Знак"/>
    <w:basedOn w:val="a0"/>
    <w:link w:val="a9"/>
    <w:rsid w:val="00793E41"/>
    <w:rPr>
      <w:rFonts w:eastAsia="Times New Roman"/>
      <w:sz w:val="20"/>
      <w:szCs w:val="20"/>
    </w:rPr>
  </w:style>
  <w:style w:type="character" w:styleId="ab">
    <w:name w:val="footnote reference"/>
    <w:unhideWhenUsed/>
    <w:rsid w:val="00793E41"/>
    <w:rPr>
      <w:vertAlign w:val="superscript"/>
    </w:rPr>
  </w:style>
  <w:style w:type="paragraph" w:customStyle="1" w:styleId="ConsPlusNormal">
    <w:name w:val="ConsPlusNormal"/>
    <w:rsid w:val="00793E41"/>
    <w:pPr>
      <w:autoSpaceDE w:val="0"/>
      <w:autoSpaceDN w:val="0"/>
      <w:adjustRightInd w:val="0"/>
      <w:spacing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harChar">
    <w:name w:val="Char Char Знак Знак Знак Знак Знак Знак Знак Знак Знак Знак"/>
    <w:basedOn w:val="a"/>
    <w:rsid w:val="00AA108B"/>
    <w:pPr>
      <w:spacing w:after="160" w:line="240" w:lineRule="exact"/>
    </w:pPr>
    <w:rPr>
      <w:rFonts w:ascii="Verdana" w:eastAsia="Times New Roman" w:hAnsi="Verdana"/>
      <w:sz w:val="20"/>
      <w:szCs w:val="20"/>
      <w:lang w:val="en-US" w:eastAsia="en-US"/>
    </w:rPr>
  </w:style>
  <w:style w:type="paragraph" w:customStyle="1" w:styleId="4">
    <w:name w:val="Знак Знак4"/>
    <w:basedOn w:val="a"/>
    <w:rsid w:val="00096FF2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 w:eastAsia="en-US"/>
    </w:rPr>
  </w:style>
  <w:style w:type="paragraph" w:customStyle="1" w:styleId="ac">
    <w:name w:val="Знак Знак Знак Знак"/>
    <w:basedOn w:val="a"/>
    <w:rsid w:val="00CC13F2"/>
    <w:pPr>
      <w:spacing w:before="100" w:beforeAutospacing="1" w:after="100" w:afterAutospacing="1"/>
    </w:pPr>
    <w:rPr>
      <w:rFonts w:ascii="Tahoma" w:eastAsia="Times New Roman" w:hAnsi="Tahoma"/>
      <w:sz w:val="20"/>
      <w:szCs w:val="20"/>
      <w:lang w:val="en-US" w:eastAsia="en-US"/>
    </w:rPr>
  </w:style>
  <w:style w:type="paragraph" w:customStyle="1" w:styleId="ConsPlusCell">
    <w:name w:val="ConsPlusCell"/>
    <w:rsid w:val="009027C1"/>
    <w:pPr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ad">
    <w:name w:val="Знак"/>
    <w:basedOn w:val="a"/>
    <w:rsid w:val="009A2AF4"/>
    <w:pPr>
      <w:spacing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ae">
    <w:name w:val="Normal (Web)"/>
    <w:basedOn w:val="a"/>
    <w:rsid w:val="00803B75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B2A5B796F4CCF59D169F8ACA84F2D2609D1F11A74395E1503A00B91A9699F209A70B9EC977602C64k436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81</Pages>
  <Words>24450</Words>
  <Characters>139366</Characters>
  <Application>Microsoft Office Word</Application>
  <DocSecurity>0</DocSecurity>
  <Lines>1161</Lines>
  <Paragraphs>3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4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юдмила</dc:creator>
  <cp:keywords/>
  <dc:description/>
  <cp:lastModifiedBy>Людмила</cp:lastModifiedBy>
  <cp:revision>50</cp:revision>
  <cp:lastPrinted>2013-09-16T06:44:00Z</cp:lastPrinted>
  <dcterms:created xsi:type="dcterms:W3CDTF">2013-09-05T09:22:00Z</dcterms:created>
  <dcterms:modified xsi:type="dcterms:W3CDTF">2013-09-25T12:53:00Z</dcterms:modified>
</cp:coreProperties>
</file>